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3CC4" w:rsidRDefault="000B3CC4" w:rsidP="000B3CC4">
      <w:pPr>
        <w:pStyle w:val="Heading1"/>
      </w:pPr>
      <w:r>
        <w:t>Setup</w:t>
      </w:r>
    </w:p>
    <w:p w:rsidR="00D876BC" w:rsidRDefault="00D876BC" w:rsidP="000B3CC4">
      <w:pPr>
        <w:pStyle w:val="Heading2"/>
      </w:pPr>
      <w:r>
        <w:t>_workingList and _workingListMaster</w:t>
      </w:r>
    </w:p>
    <w:p w:rsidR="001F3038" w:rsidRDefault="00D876BC" w:rsidP="001F3038">
      <w:r>
        <w:t>QLLogic uses working lists to keep track to the tasks that are in Quick</w:t>
      </w:r>
      <w:r w:rsidR="00DB3E49">
        <w:t>Lyst</w:t>
      </w:r>
      <w:r w:rsidR="00B06153">
        <w:t>.</w:t>
      </w:r>
      <w:r>
        <w:t xml:space="preserve"> _workingList holds the tasks that needs to be </w:t>
      </w:r>
      <w:r w:rsidR="000B3CC4">
        <w:t>passed to QLGUI to be displayed to the user</w:t>
      </w:r>
      <w:r w:rsidR="00B06153">
        <w:t xml:space="preserve">. </w:t>
      </w:r>
      <w:r>
        <w:t xml:space="preserve">_workingListMaster </w:t>
      </w:r>
      <w:r w:rsidR="00E66C6C">
        <w:t xml:space="preserve">holds all the tasks that has been added but not deleted by the user. </w:t>
      </w:r>
      <w:r w:rsidR="00B06153">
        <w:t>Hence is a _workingList is a subset of _worki</w:t>
      </w:r>
      <w:r w:rsidR="002C6990">
        <w:t xml:space="preserve">ngListMaster, and they both hold the references to the same Task when the task is present in both lists. </w:t>
      </w:r>
    </w:p>
    <w:p w:rsidR="007A49F4" w:rsidRDefault="005C0B07" w:rsidP="000B3CC4">
      <w:pPr>
        <w:pStyle w:val="Heading2"/>
      </w:pPr>
      <w:r>
        <w:t>_</w:t>
      </w:r>
      <w:r w:rsidR="007A49F4">
        <w:t>undoStack and _redoStack</w:t>
      </w:r>
    </w:p>
    <w:p w:rsidR="005C0B07" w:rsidRDefault="007A49F4" w:rsidP="007A49F4">
      <w:r>
        <w:t xml:space="preserve">QLLogic uses stacks to perform undo and redo operations. _undoStack is used to store previous versions of the working lists and _redoStack is used to store versions of the working lists that are ahead of the current working lists. </w:t>
      </w:r>
      <w:r w:rsidR="005C0B07">
        <w:t>Section ___ will cover on h</w:t>
      </w:r>
      <w:r>
        <w:t>ow the undo and redo operations work</w:t>
      </w:r>
      <w:r w:rsidR="005C0B07">
        <w:t xml:space="preserve">. </w:t>
      </w:r>
    </w:p>
    <w:p w:rsidR="005C0B07" w:rsidRDefault="005C0B07" w:rsidP="007A49F4">
      <w:r>
        <w:t>The following object diagram illustrate the relationship between Tasks, working lists, and stacks.</w:t>
      </w:r>
    </w:p>
    <w:p w:rsidR="005C0B07" w:rsidRPr="007A49F4" w:rsidRDefault="005C0B07" w:rsidP="007A49F4">
      <w:r>
        <w:object w:dxaOrig="15495" w:dyaOrig="3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99pt" o:ole="">
            <v:imagedata r:id="rId7" o:title=""/>
          </v:shape>
          <o:OLEObject Type="Embed" ProgID="Visio.Drawing.15" ShapeID="_x0000_i1025" DrawAspect="Content" ObjectID="_1487861220" r:id="rId8"/>
        </w:object>
      </w:r>
    </w:p>
    <w:p w:rsidR="00B709CD" w:rsidRDefault="00B709CD" w:rsidP="00B709CD">
      <w:pPr>
        <w:pStyle w:val="Heading2"/>
      </w:pPr>
      <w:r>
        <w:t>Code fragments</w:t>
      </w:r>
    </w:p>
    <w:p w:rsidR="009632C7" w:rsidRPr="009632C7" w:rsidRDefault="000E0076" w:rsidP="009632C7">
      <w:pPr>
        <w:autoSpaceDE w:val="0"/>
        <w:autoSpaceDN w:val="0"/>
        <w:adjustRightInd w:val="0"/>
        <w:spacing w:after="0" w:line="240" w:lineRule="auto"/>
        <w:rPr>
          <w:rFonts w:cs="Courier New"/>
          <w:color w:val="000000"/>
          <w:sz w:val="20"/>
          <w:szCs w:val="20"/>
        </w:rPr>
      </w:pPr>
      <w:r>
        <w:t>During setup, working lists have to be loaded with previously saved tasks and the _undoStack needs to be hold the first version of the working lists. The setup method code is shown below.</w:t>
      </w:r>
    </w:p>
    <w:p w:rsidR="009632C7" w:rsidRDefault="007A49F4" w:rsidP="009632C7">
      <w:pPr>
        <w:autoSpaceDE w:val="0"/>
        <w:autoSpaceDN w:val="0"/>
        <w:adjustRightInd w:val="0"/>
        <w:spacing w:after="0" w:line="240" w:lineRule="auto"/>
        <w:rPr>
          <w:rFonts w:ascii="Courier New" w:hAnsi="Courier New" w:cs="Courier New"/>
          <w:color w:val="000000"/>
          <w:sz w:val="20"/>
          <w:szCs w:val="20"/>
        </w:rPr>
      </w:pPr>
      <w:r>
        <w:rPr>
          <w:noProof/>
        </w:rPr>
        <mc:AlternateContent>
          <mc:Choice Requires="wps">
            <w:drawing>
              <wp:anchor distT="0" distB="0" distL="114300" distR="114300" simplePos="0" relativeHeight="251668480" behindDoc="0" locked="0" layoutInCell="1" allowOverlap="1" wp14:anchorId="0B648A30" wp14:editId="2B161334">
                <wp:simplePos x="0" y="0"/>
                <wp:positionH relativeFrom="margin">
                  <wp:align>right</wp:align>
                </wp:positionH>
                <wp:positionV relativeFrom="paragraph">
                  <wp:posOffset>79877</wp:posOffset>
                </wp:positionV>
                <wp:extent cx="5705475" cy="2126511"/>
                <wp:effectExtent l="0" t="0" r="28575" b="26670"/>
                <wp:wrapNone/>
                <wp:docPr id="1" name="Rectangle 1"/>
                <wp:cNvGraphicFramePr/>
                <a:graphic xmlns:a="http://schemas.openxmlformats.org/drawingml/2006/main">
                  <a:graphicData uri="http://schemas.microsoft.com/office/word/2010/wordprocessingShape">
                    <wps:wsp>
                      <wps:cNvSpPr/>
                      <wps:spPr>
                        <a:xfrm>
                          <a:off x="0" y="0"/>
                          <a:ext cx="5705475" cy="212651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b/>
                                <w:bCs/>
                                <w:color w:val="7F0055"/>
                                <w:sz w:val="18"/>
                                <w:szCs w:val="20"/>
                              </w:rPr>
                              <w:t>public</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setup(String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w:t>
                            </w:r>
                          </w:p>
                          <w:p w:rsidR="00F14EBC" w:rsidRPr="00607705" w:rsidRDefault="00F14EBC"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fileName</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xml:space="preserve">; </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re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QLStorage.</w:t>
                            </w:r>
                            <w:r w:rsidRPr="00607705">
                              <w:rPr>
                                <w:rFonts w:ascii="Courier New" w:hAnsi="Courier New" w:cs="Courier New"/>
                                <w:i/>
                                <w:iCs/>
                                <w:color w:val="000000"/>
                                <w:sz w:val="18"/>
                                <w:szCs w:val="20"/>
                              </w:rPr>
                              <w:t>loadFil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F14EBC"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7A49F4" w:rsidRPr="00607705" w:rsidRDefault="007A49F4" w:rsidP="007A49F4">
                            <w:pPr>
                              <w:rPr>
                                <w:sz w:val="20"/>
                              </w:rPr>
                            </w:pPr>
                            <w:r w:rsidRPr="00607705">
                              <w:rPr>
                                <w:rFonts w:ascii="Courier New" w:hAnsi="Courier New" w:cs="Courier New"/>
                                <w:color w:val="000000"/>
                                <w:sz w:val="18"/>
                                <w:szCs w:val="20"/>
                              </w:rPr>
                              <w:tab/>
                              <w:t>}</w:t>
                            </w:r>
                            <w:r w:rsidRPr="00607705">
                              <w:rPr>
                                <w:sz w:val="20"/>
                              </w:rPr>
                              <w:t xml:space="preserve"> </w:t>
                            </w:r>
                          </w:p>
                          <w:p w:rsidR="007A49F4" w:rsidRDefault="007A49F4" w:rsidP="007A49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648A30" id="Rectangle 1" o:spid="_x0000_s1026" style="position:absolute;margin-left:398.05pt;margin-top:6.3pt;width:449.25pt;height:167.45pt;z-index:2516684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" filled="f" strokecolor="black [3213]" strokeweight="1pt">
                <v:textbox>
                  <w:txbxContent>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b/>
                          <w:bCs/>
                          <w:color w:val="7F0055"/>
                          <w:sz w:val="18"/>
                          <w:szCs w:val="20"/>
                        </w:rPr>
                        <w:t>public</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setup(String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w:t>
                      </w:r>
                    </w:p>
                    <w:p w:rsidR="00F14EBC" w:rsidRPr="00607705" w:rsidRDefault="00F14EBC"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fileName</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xml:space="preserve">; </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re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QLStorage.</w:t>
                      </w:r>
                      <w:r w:rsidRPr="00607705">
                        <w:rPr>
                          <w:rFonts w:ascii="Courier New" w:hAnsi="Courier New" w:cs="Courier New"/>
                          <w:i/>
                          <w:iCs/>
                          <w:color w:val="000000"/>
                          <w:sz w:val="18"/>
                          <w:szCs w:val="20"/>
                        </w:rPr>
                        <w:t>loadFil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F14EBC"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7A49F4" w:rsidRPr="00607705" w:rsidRDefault="007A49F4" w:rsidP="007A49F4">
                      <w:pPr>
                        <w:rPr>
                          <w:sz w:val="20"/>
                        </w:rPr>
                      </w:pPr>
                      <w:r w:rsidRPr="00607705">
                        <w:rPr>
                          <w:rFonts w:ascii="Courier New" w:hAnsi="Courier New" w:cs="Courier New"/>
                          <w:color w:val="000000"/>
                          <w:sz w:val="18"/>
                          <w:szCs w:val="20"/>
                        </w:rPr>
                        <w:tab/>
                        <w:t>}</w:t>
                      </w:r>
                      <w:r w:rsidRPr="00607705">
                        <w:rPr>
                          <w:sz w:val="20"/>
                        </w:rPr>
                        <w:t xml:space="preserve"> </w:t>
                      </w:r>
                    </w:p>
                    <w:p w:rsidR="007A49F4" w:rsidRDefault="007A49F4" w:rsidP="007A49F4">
                      <w:pPr>
                        <w:jc w:val="center"/>
                      </w:pPr>
                    </w:p>
                  </w:txbxContent>
                </v:textbox>
                <w10:wrap anchorx="margin"/>
              </v:rect>
            </w:pict>
          </mc:Fallback>
        </mc:AlternateContent>
      </w:r>
    </w:p>
    <w:p w:rsidR="001F3038" w:rsidRDefault="001F3038" w:rsidP="009632C7">
      <w:r>
        <w:br w:type="page"/>
      </w:r>
    </w:p>
    <w:p w:rsidR="00B04B07" w:rsidRDefault="00B975E4" w:rsidP="00C95B05">
      <w:pPr>
        <w:pStyle w:val="Heading1"/>
      </w:pPr>
      <w:r>
        <w:lastRenderedPageBreak/>
        <w:t>Important Algorithm</w:t>
      </w:r>
      <w:r w:rsidR="00C95B05">
        <w:t>s</w:t>
      </w:r>
    </w:p>
    <w:p w:rsidR="00B975E4" w:rsidRDefault="00B975E4" w:rsidP="00116D23">
      <w:pPr>
        <w:pStyle w:val="Heading2"/>
      </w:pPr>
      <w:r>
        <w:t xml:space="preserve">Sorting </w:t>
      </w:r>
      <w:r w:rsidR="00C95B05">
        <w:t>tasks</w:t>
      </w:r>
    </w:p>
    <w:p w:rsidR="00116D23" w:rsidRDefault="00B975E4">
      <w:r>
        <w:t xml:space="preserve">Bubble sort is used when sorting _workingList as it is simple and stable sorting algorithm. A stable algorithm is needed as the relative position of tasks </w:t>
      </w:r>
      <w:r w:rsidR="004B0BEA">
        <w:t>from the previous sort</w:t>
      </w:r>
      <w:r>
        <w:t xml:space="preserve"> must be preserved when the tasks are sorted again by the next criteria.</w:t>
      </w:r>
      <w:r w:rsidR="004B0BEA">
        <w:t xml:space="preserve"> This is to ensure that the eventual result of </w:t>
      </w:r>
      <w:r w:rsidR="00852D34">
        <w:t>a</w:t>
      </w:r>
      <w:r w:rsidR="004B0BEA">
        <w:t xml:space="preserve"> multiple criteria sort </w:t>
      </w:r>
      <w:r w:rsidR="00116D23">
        <w:t>is</w:t>
      </w:r>
      <w:r w:rsidR="00852D34">
        <w:t xml:space="preserve"> correctly</w:t>
      </w:r>
      <w:r w:rsidR="00116D23">
        <w:t xml:space="preserve"> sorted at all levels. To sort by multiple criteria, the tasks is sorted by the lowest level criteria first, followed by higher level criteria in the next iterations. The following example illustrates the idea.</w:t>
      </w:r>
    </w:p>
    <w:p w:rsidR="00116D23" w:rsidRDefault="00D876BC" w:rsidP="00116D23">
      <w:pPr>
        <w:rPr>
          <w:rFonts w:ascii="Courier New" w:hAnsi="Courier New" w:cs="Courier New"/>
          <w:i/>
        </w:rPr>
      </w:pPr>
      <w:r w:rsidRPr="00116D23">
        <w:rPr>
          <w:i/>
        </w:rPr>
        <w:t xml:space="preserve"> </w:t>
      </w:r>
      <w:r w:rsidR="00116D23" w:rsidRPr="00116D23">
        <w:rPr>
          <w:i/>
        </w:rPr>
        <w:t xml:space="preserve">Command: </w:t>
      </w:r>
      <w:r w:rsidR="00116D23" w:rsidRPr="00116D23">
        <w:rPr>
          <w:rFonts w:ascii="Courier New" w:hAnsi="Courier New" w:cs="Courier New"/>
          <w:i/>
        </w:rPr>
        <w:t>sort –d A –s A –p D</w:t>
      </w:r>
    </w:p>
    <w:tbl>
      <w:tblPr>
        <w:tblStyle w:val="TableGrid"/>
        <w:tblpPr w:leftFromText="180" w:rightFromText="180" w:vertAnchor="page" w:horzAnchor="margin" w:tblpY="4557"/>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rPr>
                <w:noProof/>
              </w:rPr>
              <mc:AlternateContent>
                <mc:Choice Requires="wps">
                  <w:drawing>
                    <wp:anchor distT="0" distB="0" distL="114300" distR="114300" simplePos="0" relativeHeight="251667456" behindDoc="1" locked="0" layoutInCell="1" allowOverlap="1" wp14:anchorId="3FBABD43" wp14:editId="79FB945E">
                      <wp:simplePos x="0" y="0"/>
                      <wp:positionH relativeFrom="column">
                        <wp:posOffset>391795</wp:posOffset>
                      </wp:positionH>
                      <wp:positionV relativeFrom="paragraph">
                        <wp:posOffset>140335</wp:posOffset>
                      </wp:positionV>
                      <wp:extent cx="1228448" cy="504606"/>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448" cy="504606"/>
                              </a:xfrm>
                              <a:prstGeom prst="rect">
                                <a:avLst/>
                              </a:prstGeom>
                              <a:noFill/>
                              <a:ln w="9525">
                                <a:noFill/>
                                <a:miter lim="800000"/>
                                <a:headEnd/>
                                <a:tailEnd/>
                              </a:ln>
                            </wps:spPr>
                            <wps:txbx>
                              <w:txbxContent>
                                <w:p w:rsidR="00FD69E3" w:rsidRDefault="00FD69E3" w:rsidP="00FD69E3">
                                  <w:pPr>
                                    <w:jc w:val="center"/>
                                  </w:pPr>
                                  <w:r>
                                    <w:t xml:space="preserve">By descending priority </w:t>
                                  </w:r>
                                </w:p>
                              </w:txbxContent>
                            </wps:txbx>
                            <wps:bodyPr rot="0" vert="horz" wrap="square" lIns="91440" tIns="45720" rIns="91440" bIns="45720" anchor="t" anchorCtr="0">
                              <a:noAutofit/>
                            </wps:bodyPr>
                          </wps:wsp>
                        </a:graphicData>
                      </a:graphic>
                    </wp:anchor>
                  </w:drawing>
                </mc:Choice>
                <mc:Fallback>
                  <w:pict>
                    <v:shapetype w14:anchorId="3FBABD43" id="_x0000_t202" coordsize="21600,21600" o:spt="202" path="m,l,21600r21600,l21600,xe">
                      <v:stroke joinstyle="miter"/>
                      <v:path gradientshapeok="t" o:connecttype="rect"/>
                    </v:shapetype>
                    <v:shape id="Text Box 2" o:spid="_x0000_s1027" type="#_x0000_t202" style="position:absolute;margin-left:30.85pt;margin-top:11.05pt;width:96.75pt;height:39.75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" filled="f" stroked="f">
                      <v:textbox>
                        <w:txbxContent>
                          <w:p w:rsidR="00FD69E3" w:rsidRDefault="00FD69E3" w:rsidP="00FD69E3">
                            <w:pPr>
                              <w:jc w:val="center"/>
                            </w:pPr>
                            <w:r>
                              <w:t xml:space="preserve">By descending priority </w:t>
                            </w:r>
                          </w:p>
                        </w:txbxContent>
                      </v:textbox>
                    </v:shape>
                  </w:pict>
                </mc:Fallback>
              </mc:AlternateContent>
            </w:r>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bl>
    <w:tbl>
      <w:tblPr>
        <w:tblStyle w:val="TableGrid"/>
        <w:tblpPr w:leftFromText="180" w:rightFromText="180" w:vertAnchor="page" w:horzAnchor="margin" w:tblpXSpec="right" w:tblpY="4579"/>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t>H</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bl>
    <w:p w:rsidR="00116D23" w:rsidRDefault="00116D23" w:rsidP="00116D23">
      <w:pPr>
        <w:rPr>
          <w:rFonts w:ascii="Courier New" w:hAnsi="Courier New" w:cs="Courier New"/>
          <w:i/>
        </w:rPr>
      </w:pPr>
    </w:p>
    <w:p w:rsidR="00116D23" w:rsidRDefault="00116D23"/>
    <w:p w:rsidR="00116D23" w:rsidRDefault="00D876BC">
      <w:r>
        <w:rPr>
          <w:noProof/>
        </w:rPr>
        <w:t xml:space="preserve"> </w:t>
      </w:r>
      <w:r w:rsidR="006E309C">
        <w:rPr>
          <w:noProof/>
        </w:rPr>
        <mc:AlternateContent>
          <mc:Choice Requires="wps">
            <w:drawing>
              <wp:anchor distT="0" distB="0" distL="114300" distR="114300" simplePos="0" relativeHeight="251650048" behindDoc="1" locked="0" layoutInCell="1" allowOverlap="1" wp14:anchorId="40D0E93D" wp14:editId="2990900B">
                <wp:simplePos x="0" y="0"/>
                <wp:positionH relativeFrom="column">
                  <wp:posOffset>2518214</wp:posOffset>
                </wp:positionH>
                <wp:positionV relativeFrom="paragraph">
                  <wp:posOffset>221225</wp:posOffset>
                </wp:positionV>
                <wp:extent cx="636126" cy="0"/>
                <wp:effectExtent l="0" t="76200" r="12065" b="95250"/>
                <wp:wrapNone/>
                <wp:docPr id="2" name="Straight Arrow Connector 2"/>
                <wp:cNvGraphicFramePr/>
                <a:graphic xmlns:a="http://schemas.openxmlformats.org/drawingml/2006/main">
                  <a:graphicData uri="http://schemas.microsoft.com/office/word/2010/wordprocessingShape">
                    <wps:wsp>
                      <wps:cNvCnPr/>
                      <wps:spPr>
                        <a:xfrm>
                          <a:off x="0" y="0"/>
                          <a:ext cx="63612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E0F281F" id="_x0000_t32" coordsize="21600,21600" o:spt="32" o:oned="t" path="m,l21600,21600e" filled="f">
                <v:path arrowok="t" fillok="f" o:connecttype="none"/>
                <o:lock v:ext="edit" shapetype="t"/>
              </v:shapetype>
              <v:shape id="Straight Arrow Connector 2" o:spid="_x0000_s1026" type="#_x0000_t32" style="position:absolute;margin-left:198.3pt;margin-top:17.4pt;width:50.1pt;height:0;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" strokecolor="black [3213]" strokeweight=".5pt">
                <v:stroke endarrow="block" joinstyle="miter"/>
              </v:shape>
            </w:pict>
          </mc:Fallback>
        </mc:AlternateContent>
      </w:r>
    </w:p>
    <w:p w:rsidR="00116D23" w:rsidRDefault="00020B00">
      <w:r>
        <w:rPr>
          <w:noProof/>
        </w:rPr>
        <mc:AlternateContent>
          <mc:Choice Requires="wps">
            <w:drawing>
              <wp:anchor distT="0" distB="0" distL="114300" distR="114300" simplePos="0" relativeHeight="251655168" behindDoc="1" locked="0" layoutInCell="1" allowOverlap="1" wp14:anchorId="1C32F40B" wp14:editId="69C9008B">
                <wp:simplePos x="0" y="0"/>
                <wp:positionH relativeFrom="margin">
                  <wp:align>center</wp:align>
                </wp:positionH>
                <wp:positionV relativeFrom="paragraph">
                  <wp:posOffset>221945</wp:posOffset>
                </wp:positionV>
                <wp:extent cx="790041" cy="658368"/>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041" cy="658368"/>
                        </a:xfrm>
                        <a:prstGeom prst="rect">
                          <a:avLst/>
                        </a:prstGeom>
                        <a:noFill/>
                        <a:ln w="9525">
                          <a:noFill/>
                          <a:miter lim="800000"/>
                          <a:headEnd/>
                          <a:tailEnd/>
                        </a:ln>
                      </wps:spPr>
                      <wps:txbx>
                        <w:txbxContent>
                          <w:p w:rsidR="00020B00" w:rsidRDefault="00020B00" w:rsidP="00020B00">
                            <w:pPr>
                              <w:jc w:val="center"/>
                            </w:pPr>
                            <w:r>
                              <w:t xml:space="preserve">By ascending start dat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2F40B" id="_x0000_s1028" type="#_x0000_t202" style="position:absolute;margin-left:0;margin-top:17.5pt;width:62.2pt;height:51.85pt;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" filled="f" stroked="f">
                <v:textbox>
                  <w:txbxContent>
                    <w:p w:rsidR="00020B00" w:rsidRDefault="00020B00" w:rsidP="00020B00">
                      <w:pPr>
                        <w:jc w:val="center"/>
                      </w:pPr>
                      <w:r>
                        <w:t xml:space="preserve">By ascending start date </w:t>
                      </w:r>
                    </w:p>
                  </w:txbxContent>
                </v:textbox>
                <w10:wrap anchorx="margin"/>
              </v:shape>
            </w:pict>
          </mc:Fallback>
        </mc:AlternateContent>
      </w:r>
    </w:p>
    <w:p w:rsidR="00116D23" w:rsidRDefault="00D876BC">
      <w:r>
        <w:rPr>
          <w:noProof/>
        </w:rPr>
        <w:t xml:space="preserve"> </w:t>
      </w:r>
      <w:r w:rsidR="00020B00">
        <w:rPr>
          <w:noProof/>
        </w:rPr>
        <mc:AlternateContent>
          <mc:Choice Requires="wps">
            <w:drawing>
              <wp:anchor distT="0" distB="0" distL="114300" distR="114300" simplePos="0" relativeHeight="251651072" behindDoc="1" locked="0" layoutInCell="1" allowOverlap="1" wp14:anchorId="6C22C7D7" wp14:editId="0D597F6A">
                <wp:simplePos x="0" y="0"/>
                <wp:positionH relativeFrom="rightMargin">
                  <wp:posOffset>-2520529</wp:posOffset>
                </wp:positionH>
                <wp:positionV relativeFrom="paragraph">
                  <wp:posOffset>222506</wp:posOffset>
                </wp:positionV>
                <wp:extent cx="5080" cy="144000"/>
                <wp:effectExtent l="76200" t="0" r="71120" b="46990"/>
                <wp:wrapNone/>
                <wp:docPr id="5" name="Straight Arrow Connector 5"/>
                <wp:cNvGraphicFramePr/>
                <a:graphic xmlns:a="http://schemas.openxmlformats.org/drawingml/2006/main">
                  <a:graphicData uri="http://schemas.microsoft.com/office/word/2010/wordprocessingShape">
                    <wps:wsp>
                      <wps:cNvCnPr/>
                      <wps:spPr>
                        <a:xfrm>
                          <a:off x="0" y="0"/>
                          <a:ext cx="5080" cy="144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06F6DE6" id="Straight Arrow Connector 5" o:spid="_x0000_s1026" type="#_x0000_t32" style="position:absolute;margin-left:-198.45pt;margin-top:17.5pt;width:.4pt;height:11.35pt;z-index:-251648000;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" strokecolor="black [3213]" strokeweight=".5pt">
                <v:stroke endarrow="block" joinstyle="miter"/>
                <w10:wrap anchorx="margin"/>
              </v:shape>
            </w:pict>
          </mc:Fallback>
        </mc:AlternateContent>
      </w:r>
    </w:p>
    <w:tbl>
      <w:tblPr>
        <w:tblStyle w:val="TableGrid"/>
        <w:tblpPr w:leftFromText="180" w:rightFromText="180" w:vertAnchor="page" w:horzAnchor="margin" w:tblpXSpec="right" w:tblpY="7094"/>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t>H</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bl>
    <w:tbl>
      <w:tblPr>
        <w:tblStyle w:val="TableGrid"/>
        <w:tblpPr w:leftFromText="180" w:rightFromText="180" w:vertAnchor="page" w:horzAnchor="margin" w:tblpY="7072"/>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t>H</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bl>
    <w:p w:rsidR="00116D23" w:rsidRDefault="00116D23"/>
    <w:p w:rsidR="00116D23" w:rsidRDefault="00116D23"/>
    <w:p w:rsidR="00116D23" w:rsidRDefault="00020B00">
      <w:r>
        <w:rPr>
          <w:noProof/>
        </w:rPr>
        <mc:AlternateContent>
          <mc:Choice Requires="wps">
            <w:drawing>
              <wp:anchor distT="0" distB="0" distL="114300" distR="114300" simplePos="0" relativeHeight="251652096" behindDoc="1" locked="0" layoutInCell="1" allowOverlap="1" wp14:anchorId="1E9368CF" wp14:editId="1828A252">
                <wp:simplePos x="0" y="0"/>
                <wp:positionH relativeFrom="margin">
                  <wp:align>center</wp:align>
                </wp:positionH>
                <wp:positionV relativeFrom="paragraph">
                  <wp:posOffset>31750</wp:posOffset>
                </wp:positionV>
                <wp:extent cx="1057275" cy="50419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504190"/>
                        </a:xfrm>
                        <a:prstGeom prst="rect">
                          <a:avLst/>
                        </a:prstGeom>
                        <a:noFill/>
                        <a:ln w="9525">
                          <a:noFill/>
                          <a:miter lim="800000"/>
                          <a:headEnd/>
                          <a:tailEnd/>
                        </a:ln>
                      </wps:spPr>
                      <wps:txbx>
                        <w:txbxContent>
                          <w:p w:rsidR="00116D23" w:rsidRDefault="00116D23" w:rsidP="00116D23">
                            <w:pPr>
                              <w:jc w:val="center"/>
                            </w:pPr>
                            <w:r>
                              <w:t>By ascending due date</w:t>
                            </w:r>
                          </w:p>
                        </w:txbxContent>
                      </wps:txbx>
                      <wps:bodyPr rot="0" vert="horz" wrap="square" lIns="91440" tIns="45720" rIns="91440" bIns="45720" anchor="t" anchorCtr="0">
                        <a:noAutofit/>
                      </wps:bodyPr>
                    </wps:wsp>
                  </a:graphicData>
                </a:graphic>
              </wp:anchor>
            </w:drawing>
          </mc:Choice>
          <mc:Fallback>
            <w:pict>
              <v:shape w14:anchorId="1E9368CF" id="_x0000_s1029" type="#_x0000_t202" style="position:absolute;margin-left:0;margin-top:2.5pt;width:83.25pt;height:39.7pt;z-index:-251664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" filled="f" stroked="f">
                <v:textbox>
                  <w:txbxContent>
                    <w:p w:rsidR="00116D23" w:rsidRDefault="00116D23" w:rsidP="00116D23">
                      <w:pPr>
                        <w:jc w:val="center"/>
                      </w:pPr>
                      <w:r>
                        <w:t>By ascending due date</w:t>
                      </w:r>
                    </w:p>
                  </w:txbxContent>
                </v:textbox>
                <w10:wrap anchorx="margin"/>
              </v:shape>
            </w:pict>
          </mc:Fallback>
        </mc:AlternateContent>
      </w:r>
    </w:p>
    <w:p w:rsidR="00116D23" w:rsidRDefault="00020B00">
      <w:r>
        <w:rPr>
          <w:noProof/>
        </w:rPr>
        <mc:AlternateContent>
          <mc:Choice Requires="wps">
            <w:drawing>
              <wp:anchor distT="0" distB="0" distL="114300" distR="114300" simplePos="0" relativeHeight="251653120" behindDoc="1" locked="0" layoutInCell="1" allowOverlap="1" wp14:anchorId="542AC425" wp14:editId="07B39756">
                <wp:simplePos x="0" y="0"/>
                <wp:positionH relativeFrom="column">
                  <wp:posOffset>2505329</wp:posOffset>
                </wp:positionH>
                <wp:positionV relativeFrom="paragraph">
                  <wp:posOffset>273558</wp:posOffset>
                </wp:positionV>
                <wp:extent cx="636126" cy="0"/>
                <wp:effectExtent l="38100" t="76200" r="0" b="95250"/>
                <wp:wrapNone/>
                <wp:docPr id="7" name="Straight Arrow Connector 7"/>
                <wp:cNvGraphicFramePr/>
                <a:graphic xmlns:a="http://schemas.openxmlformats.org/drawingml/2006/main">
                  <a:graphicData uri="http://schemas.microsoft.com/office/word/2010/wordprocessingShape">
                    <wps:wsp>
                      <wps:cNvCnPr/>
                      <wps:spPr>
                        <a:xfrm flipH="1">
                          <a:off x="0" y="0"/>
                          <a:ext cx="63612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2102898" id="_x0000_t32" coordsize="21600,21600" o:spt="32" o:oned="t" path="m,l21600,21600e" filled="f">
                <v:path arrowok="t" fillok="f" o:connecttype="none"/>
                <o:lock v:ext="edit" shapetype="t"/>
              </v:shapetype>
              <v:shape id="Straight Arrow Connector 7" o:spid="_x0000_s1026" type="#_x0000_t32" style="position:absolute;margin-left:197.25pt;margin-top:21.55pt;width:50.1pt;height:0;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" strokecolor="black [3213]" strokeweight=".5pt">
                <v:stroke endarrow="block" joinstyle="miter"/>
              </v:shape>
            </w:pict>
          </mc:Fallback>
        </mc:AlternateContent>
      </w:r>
    </w:p>
    <w:p w:rsidR="00116D23" w:rsidRDefault="00020B00" w:rsidP="00020B00">
      <w:pPr>
        <w:tabs>
          <w:tab w:val="left" w:pos="611"/>
        </w:tabs>
      </w:pPr>
      <w:r>
        <w:tab/>
      </w:r>
    </w:p>
    <w:p w:rsidR="00116D23" w:rsidRDefault="00116D23"/>
    <w:p w:rsidR="003B7D3F" w:rsidRDefault="007E7308" w:rsidP="009B0E13">
      <w:pPr>
        <w:pStyle w:val="Heading3"/>
      </w:pPr>
      <w:r>
        <w:rPr>
          <w:noProof/>
        </w:rPr>
        <mc:AlternateContent>
          <mc:Choice Requires="wps">
            <w:drawing>
              <wp:anchor distT="0" distB="0" distL="114300" distR="114300" simplePos="0" relativeHeight="251676672" behindDoc="0" locked="0" layoutInCell="1" allowOverlap="1" wp14:anchorId="25CB6C18" wp14:editId="07FEAC3D">
                <wp:simplePos x="0" y="0"/>
                <wp:positionH relativeFrom="margin">
                  <wp:posOffset>-47708</wp:posOffset>
                </wp:positionH>
                <wp:positionV relativeFrom="paragraph">
                  <wp:posOffset>223934</wp:posOffset>
                </wp:positionV>
                <wp:extent cx="5705475" cy="3562184"/>
                <wp:effectExtent l="0" t="0" r="28575" b="19685"/>
                <wp:wrapNone/>
                <wp:docPr id="11" name="Rectangle 11"/>
                <wp:cNvGraphicFramePr/>
                <a:graphic xmlns:a="http://schemas.openxmlformats.org/drawingml/2006/main">
                  <a:graphicData uri="http://schemas.microsoft.com/office/word/2010/wordprocessingShape">
                    <wps:wsp>
                      <wps:cNvSpPr/>
                      <wps:spPr>
                        <a:xfrm>
                          <a:off x="0" y="0"/>
                          <a:ext cx="5705475" cy="356218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b/>
                                <w:bCs/>
                                <w:color w:val="7F0055"/>
                                <w:sz w:val="14"/>
                                <w:szCs w:val="20"/>
                              </w:rPr>
                              <w:t>private</w:t>
                            </w:r>
                            <w:r w:rsidRPr="00586C8C">
                              <w:rPr>
                                <w:rFonts w:ascii="Courier New" w:hAnsi="Courier New" w:cs="Courier New"/>
                                <w:color w:val="000000"/>
                                <w:sz w:val="14"/>
                                <w:szCs w:val="20"/>
                              </w:rPr>
                              <w:t xml:space="preserve"> </w:t>
                            </w:r>
                            <w:r w:rsidRPr="00586C8C">
                              <w:rPr>
                                <w:rFonts w:ascii="Courier New" w:hAnsi="Courier New" w:cs="Courier New"/>
                                <w:b/>
                                <w:bCs/>
                                <w:color w:val="7F0055"/>
                                <w:sz w:val="14"/>
                                <w:szCs w:val="20"/>
                              </w:rPr>
                              <w:t>static</w:t>
                            </w:r>
                            <w:r w:rsidRPr="00586C8C">
                              <w:rPr>
                                <w:rFonts w:ascii="Courier New" w:hAnsi="Courier New" w:cs="Courier New"/>
                                <w:color w:val="000000"/>
                                <w:sz w:val="14"/>
                                <w:szCs w:val="20"/>
                              </w:rPr>
                              <w:t xml:space="preserve"> </w:t>
                            </w:r>
                            <w:r w:rsidRPr="00586C8C">
                              <w:rPr>
                                <w:rFonts w:ascii="Courier New" w:hAnsi="Courier New" w:cs="Courier New"/>
                                <w:b/>
                                <w:bCs/>
                                <w:color w:val="7F0055"/>
                                <w:sz w:val="14"/>
                                <w:szCs w:val="20"/>
                              </w:rPr>
                              <w:t>void</w:t>
                            </w:r>
                            <w:r w:rsidRPr="00586C8C">
                              <w:rPr>
                                <w:rFonts w:ascii="Courier New" w:hAnsi="Courier New" w:cs="Courier New"/>
                                <w:color w:val="000000"/>
                                <w:sz w:val="14"/>
                                <w:szCs w:val="20"/>
                              </w:rPr>
                              <w:t xml:space="preserve"> sortByCriteria(LinkedList&lt;</w:t>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gt;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 xml:space="preserve">, StringBuilder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for</w:t>
                            </w:r>
                            <w:r w:rsidRPr="00586C8C">
                              <w:rPr>
                                <w:rFonts w:ascii="Courier New" w:hAnsi="Courier New" w:cs="Courier New"/>
                                <w:color w:val="000000"/>
                                <w:sz w:val="14"/>
                                <w:szCs w:val="20"/>
                              </w:rPr>
                              <w:t>(</w:t>
                            </w:r>
                            <w:r w:rsidRPr="00586C8C">
                              <w:rPr>
                                <w:rFonts w:ascii="Courier New" w:hAnsi="Courier New" w:cs="Courier New"/>
                                <w:b/>
                                <w:bCs/>
                                <w:color w:val="7F0055"/>
                                <w:sz w:val="14"/>
                                <w:szCs w:val="20"/>
                              </w:rPr>
                              <w:t>int</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 xml:space="preserve">.size() - 1;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xml:space="preserve"> &gt;= 0;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get(</w:t>
                            </w:r>
                            <w:r w:rsidRPr="00586C8C">
                              <w:rPr>
                                <w:rFonts w:ascii="Courier New" w:hAnsi="Courier New" w:cs="Courier New"/>
                                <w:color w:val="6A3E3E"/>
                                <w:sz w:val="14"/>
                                <w:szCs w:val="20"/>
                              </w:rPr>
                              <w:t>i</w:t>
                            </w:r>
                            <w:r w:rsidRPr="00586C8C">
                              <w:rPr>
                                <w:rFonts w:ascii="Courier New" w:hAnsi="Courier New" w:cs="Courier New"/>
                                <w:color w:val="000000"/>
                                <w:sz w:val="14"/>
                                <w:szCs w:val="20"/>
                              </w:rPr>
                              <w:t>)[0];</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get(</w:t>
                            </w:r>
                            <w:r w:rsidRPr="00586C8C">
                              <w:rPr>
                                <w:rFonts w:ascii="Courier New" w:hAnsi="Courier New" w:cs="Courier New"/>
                                <w:color w:val="6A3E3E"/>
                                <w:sz w:val="14"/>
                                <w:szCs w:val="20"/>
                              </w:rPr>
                              <w:t>i</w:t>
                            </w:r>
                            <w:r w:rsidRPr="00586C8C">
                              <w:rPr>
                                <w:rFonts w:ascii="Courier New" w:hAnsi="Courier New" w:cs="Courier New"/>
                                <w:color w:val="000000"/>
                                <w:sz w:val="14"/>
                                <w:szCs w:val="20"/>
                              </w:rPr>
                              <w:t>)[1];</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if</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ASCENDING_LOWERCASE</w:t>
                            </w:r>
                            <w:r w:rsidRPr="00586C8C">
                              <w:rPr>
                                <w:rFonts w:ascii="Courier New" w:hAnsi="Courier New" w:cs="Courier New"/>
                                <w:color w:val="000000"/>
                                <w:sz w:val="14"/>
                                <w:szCs w:val="20"/>
                              </w:rPr>
                              <w:t xml:space="preserve"> ||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ASCENDING_UPPERCASE</w:t>
                            </w:r>
                            <w:r w:rsidRPr="00586C8C">
                              <w:rPr>
                                <w:rFonts w:ascii="Courier New" w:hAnsi="Courier New" w:cs="Courier New"/>
                                <w:color w:val="000000"/>
                                <w:sz w:val="14"/>
                                <w:szCs w:val="20"/>
                              </w:rPr>
                              <w:t xml:space="preserve"> ||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DESCENDING_LOWERCASE</w:t>
                            </w:r>
                            <w:r w:rsidRPr="00586C8C">
                              <w:rPr>
                                <w:rFonts w:ascii="Courier New" w:hAnsi="Courier New" w:cs="Courier New"/>
                                <w:color w:val="000000"/>
                                <w:sz w:val="14"/>
                                <w:szCs w:val="20"/>
                              </w:rPr>
                              <w:t xml:space="preserve"> ||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DESCENDING_UPPERCASE</w:t>
                            </w:r>
                            <w:r w:rsidRPr="00586C8C">
                              <w:rPr>
                                <w:rFonts w:ascii="Courier New" w:hAnsi="Courier New" w:cs="Courier New"/>
                                <w:color w:val="000000"/>
                                <w:sz w:val="14"/>
                                <w:szCs w:val="20"/>
                              </w:rPr>
                              <w:t>)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switch</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d'</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DueDate</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p'</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Priority</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l'</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DurationLength</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default</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append(String.</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format</w:t>
                            </w:r>
                            <w:r w:rsidRPr="00586C8C">
                              <w:rPr>
                                <w:rFonts w:ascii="Courier New" w:hAnsi="Courier New" w:cs="Courier New"/>
                                <w:color w:val="000000"/>
                                <w:sz w:val="14"/>
                                <w:szCs w:val="20"/>
                              </w:rPr>
                              <w:t>(</w:t>
                            </w:r>
                            <w:r w:rsidRPr="00586C8C">
                              <w:rPr>
                                <w:rFonts w:ascii="Courier New" w:hAnsi="Courier New" w:cs="Courier New"/>
                                <w:b/>
                                <w:bCs/>
                                <w:i/>
                                <w:iCs/>
                                <w:color w:val="0000C0"/>
                                <w:sz w:val="14"/>
                                <w:szCs w:val="20"/>
                              </w:rPr>
                              <w:t>MESSAGE_INVALID_SORTING_CRITERIA_TYPE</w:t>
                            </w:r>
                            <w:r w:rsidRPr="00586C8C">
                              <w:rPr>
                                <w:rFonts w:ascii="Courier New" w:hAnsi="Courier New" w:cs="Courier New"/>
                                <w:color w:val="000000"/>
                                <w:sz w:val="14"/>
                                <w:szCs w:val="20"/>
                              </w:rPr>
                              <w:t xml:space="preserve">,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 xml:space="preserve">} </w:t>
                            </w:r>
                            <w:r w:rsidRPr="00586C8C">
                              <w:rPr>
                                <w:rFonts w:ascii="Courier New" w:hAnsi="Courier New" w:cs="Courier New"/>
                                <w:b/>
                                <w:bCs/>
                                <w:color w:val="7F0055"/>
                                <w:sz w:val="14"/>
                                <w:szCs w:val="20"/>
                              </w:rPr>
                              <w:t>else</w:t>
                            </w:r>
                            <w:r w:rsidRPr="00586C8C">
                              <w:rPr>
                                <w:rFonts w:ascii="Courier New" w:hAnsi="Courier New" w:cs="Courier New"/>
                                <w:color w:val="000000"/>
                                <w:sz w:val="14"/>
                                <w:szCs w:val="20"/>
                              </w:rPr>
                              <w:t xml:space="preserve">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append(String.</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format</w:t>
                            </w:r>
                            <w:r w:rsidRPr="00586C8C">
                              <w:rPr>
                                <w:rFonts w:ascii="Courier New" w:hAnsi="Courier New" w:cs="Courier New"/>
                                <w:color w:val="000000"/>
                                <w:sz w:val="14"/>
                                <w:szCs w:val="20"/>
                              </w:rPr>
                              <w:t>(</w:t>
                            </w:r>
                            <w:r w:rsidRPr="00586C8C">
                              <w:rPr>
                                <w:rFonts w:ascii="Courier New" w:hAnsi="Courier New" w:cs="Courier New"/>
                                <w:b/>
                                <w:bCs/>
                                <w:i/>
                                <w:iCs/>
                                <w:color w:val="0000C0"/>
                                <w:sz w:val="14"/>
                                <w:szCs w:val="20"/>
                              </w:rPr>
                              <w:t>MESSAGE_INVALID_SORTING_ORDER</w:t>
                            </w:r>
                            <w:r w:rsidRPr="00586C8C">
                              <w:rPr>
                                <w:rFonts w:ascii="Courier New" w:hAnsi="Courier New" w:cs="Courier New"/>
                                <w:color w:val="000000"/>
                                <w:sz w:val="14"/>
                                <w:szCs w:val="20"/>
                              </w:rPr>
                              <w:t xml:space="preserve">,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t>}</w:t>
                            </w:r>
                          </w:p>
                          <w:p w:rsidR="009B0E13" w:rsidRPr="007E7308" w:rsidRDefault="009B0E13" w:rsidP="007E7308">
                            <w:pPr>
                              <w:spacing w:after="0"/>
                              <w:ind w:left="-426" w:firstLine="426"/>
                              <w:rPr>
                                <w:sz w:val="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CB6C18" id="Rectangle 11" o:spid="_x0000_s1030" style="position:absolute;margin-left:-3.75pt;margin-top:17.65pt;width:449.25pt;height:280.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" filled="f" strokecolor="black [3213]" strokeweight="1pt">
                <v:textbox>
                  <w:txbxContent>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b/>
                          <w:bCs/>
                          <w:color w:val="7F0055"/>
                          <w:sz w:val="14"/>
                          <w:szCs w:val="20"/>
                        </w:rPr>
                        <w:t>private</w:t>
                      </w:r>
                      <w:r w:rsidRPr="00586C8C">
                        <w:rPr>
                          <w:rFonts w:ascii="Courier New" w:hAnsi="Courier New" w:cs="Courier New"/>
                          <w:color w:val="000000"/>
                          <w:sz w:val="14"/>
                          <w:szCs w:val="20"/>
                        </w:rPr>
                        <w:t xml:space="preserve"> </w:t>
                      </w:r>
                      <w:r w:rsidRPr="00586C8C">
                        <w:rPr>
                          <w:rFonts w:ascii="Courier New" w:hAnsi="Courier New" w:cs="Courier New"/>
                          <w:b/>
                          <w:bCs/>
                          <w:color w:val="7F0055"/>
                          <w:sz w:val="14"/>
                          <w:szCs w:val="20"/>
                        </w:rPr>
                        <w:t>static</w:t>
                      </w:r>
                      <w:r w:rsidRPr="00586C8C">
                        <w:rPr>
                          <w:rFonts w:ascii="Courier New" w:hAnsi="Courier New" w:cs="Courier New"/>
                          <w:color w:val="000000"/>
                          <w:sz w:val="14"/>
                          <w:szCs w:val="20"/>
                        </w:rPr>
                        <w:t xml:space="preserve"> </w:t>
                      </w:r>
                      <w:r w:rsidRPr="00586C8C">
                        <w:rPr>
                          <w:rFonts w:ascii="Courier New" w:hAnsi="Courier New" w:cs="Courier New"/>
                          <w:b/>
                          <w:bCs/>
                          <w:color w:val="7F0055"/>
                          <w:sz w:val="14"/>
                          <w:szCs w:val="20"/>
                        </w:rPr>
                        <w:t>void</w:t>
                      </w:r>
                      <w:r w:rsidRPr="00586C8C">
                        <w:rPr>
                          <w:rFonts w:ascii="Courier New" w:hAnsi="Courier New" w:cs="Courier New"/>
                          <w:color w:val="000000"/>
                          <w:sz w:val="14"/>
                          <w:szCs w:val="20"/>
                        </w:rPr>
                        <w:t xml:space="preserve"> sortByCriteria(LinkedList&lt;</w:t>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gt;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 xml:space="preserve">, StringBuilder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for</w:t>
                      </w:r>
                      <w:r w:rsidRPr="00586C8C">
                        <w:rPr>
                          <w:rFonts w:ascii="Courier New" w:hAnsi="Courier New" w:cs="Courier New"/>
                          <w:color w:val="000000"/>
                          <w:sz w:val="14"/>
                          <w:szCs w:val="20"/>
                        </w:rPr>
                        <w:t>(</w:t>
                      </w:r>
                      <w:r w:rsidRPr="00586C8C">
                        <w:rPr>
                          <w:rFonts w:ascii="Courier New" w:hAnsi="Courier New" w:cs="Courier New"/>
                          <w:b/>
                          <w:bCs/>
                          <w:color w:val="7F0055"/>
                          <w:sz w:val="14"/>
                          <w:szCs w:val="20"/>
                        </w:rPr>
                        <w:t>int</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 xml:space="preserve">.size() - 1;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xml:space="preserve"> &gt;= 0;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get(</w:t>
                      </w:r>
                      <w:r w:rsidRPr="00586C8C">
                        <w:rPr>
                          <w:rFonts w:ascii="Courier New" w:hAnsi="Courier New" w:cs="Courier New"/>
                          <w:color w:val="6A3E3E"/>
                          <w:sz w:val="14"/>
                          <w:szCs w:val="20"/>
                        </w:rPr>
                        <w:t>i</w:t>
                      </w:r>
                      <w:r w:rsidRPr="00586C8C">
                        <w:rPr>
                          <w:rFonts w:ascii="Courier New" w:hAnsi="Courier New" w:cs="Courier New"/>
                          <w:color w:val="000000"/>
                          <w:sz w:val="14"/>
                          <w:szCs w:val="20"/>
                        </w:rPr>
                        <w:t>)[0];</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get(</w:t>
                      </w:r>
                      <w:r w:rsidRPr="00586C8C">
                        <w:rPr>
                          <w:rFonts w:ascii="Courier New" w:hAnsi="Courier New" w:cs="Courier New"/>
                          <w:color w:val="6A3E3E"/>
                          <w:sz w:val="14"/>
                          <w:szCs w:val="20"/>
                        </w:rPr>
                        <w:t>i</w:t>
                      </w:r>
                      <w:r w:rsidRPr="00586C8C">
                        <w:rPr>
                          <w:rFonts w:ascii="Courier New" w:hAnsi="Courier New" w:cs="Courier New"/>
                          <w:color w:val="000000"/>
                          <w:sz w:val="14"/>
                          <w:szCs w:val="20"/>
                        </w:rPr>
                        <w:t>)[1];</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if</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ASCENDING_LOWERCASE</w:t>
                      </w:r>
                      <w:r w:rsidRPr="00586C8C">
                        <w:rPr>
                          <w:rFonts w:ascii="Courier New" w:hAnsi="Courier New" w:cs="Courier New"/>
                          <w:color w:val="000000"/>
                          <w:sz w:val="14"/>
                          <w:szCs w:val="20"/>
                        </w:rPr>
                        <w:t xml:space="preserve"> ||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ASCENDING_UPPERCASE</w:t>
                      </w:r>
                      <w:r w:rsidRPr="00586C8C">
                        <w:rPr>
                          <w:rFonts w:ascii="Courier New" w:hAnsi="Courier New" w:cs="Courier New"/>
                          <w:color w:val="000000"/>
                          <w:sz w:val="14"/>
                          <w:szCs w:val="20"/>
                        </w:rPr>
                        <w:t xml:space="preserve"> ||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DESCENDING_LOWERCASE</w:t>
                      </w:r>
                      <w:r w:rsidRPr="00586C8C">
                        <w:rPr>
                          <w:rFonts w:ascii="Courier New" w:hAnsi="Courier New" w:cs="Courier New"/>
                          <w:color w:val="000000"/>
                          <w:sz w:val="14"/>
                          <w:szCs w:val="20"/>
                        </w:rPr>
                        <w:t xml:space="preserve"> ||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DESCENDING_UPPERCASE</w:t>
                      </w:r>
                      <w:r w:rsidRPr="00586C8C">
                        <w:rPr>
                          <w:rFonts w:ascii="Courier New" w:hAnsi="Courier New" w:cs="Courier New"/>
                          <w:color w:val="000000"/>
                          <w:sz w:val="14"/>
                          <w:szCs w:val="20"/>
                        </w:rPr>
                        <w:t>)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switch</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d'</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DueDate</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p'</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Priority</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l'</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DurationLength</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default</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append(String.</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format</w:t>
                      </w:r>
                      <w:r w:rsidRPr="00586C8C">
                        <w:rPr>
                          <w:rFonts w:ascii="Courier New" w:hAnsi="Courier New" w:cs="Courier New"/>
                          <w:color w:val="000000"/>
                          <w:sz w:val="14"/>
                          <w:szCs w:val="20"/>
                        </w:rPr>
                        <w:t>(</w:t>
                      </w:r>
                      <w:r w:rsidRPr="00586C8C">
                        <w:rPr>
                          <w:rFonts w:ascii="Courier New" w:hAnsi="Courier New" w:cs="Courier New"/>
                          <w:b/>
                          <w:bCs/>
                          <w:i/>
                          <w:iCs/>
                          <w:color w:val="0000C0"/>
                          <w:sz w:val="14"/>
                          <w:szCs w:val="20"/>
                        </w:rPr>
                        <w:t>MESSAGE_INVALID_SORTING_CRITERIA_TYPE</w:t>
                      </w:r>
                      <w:r w:rsidRPr="00586C8C">
                        <w:rPr>
                          <w:rFonts w:ascii="Courier New" w:hAnsi="Courier New" w:cs="Courier New"/>
                          <w:color w:val="000000"/>
                          <w:sz w:val="14"/>
                          <w:szCs w:val="20"/>
                        </w:rPr>
                        <w:t xml:space="preserve">,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 xml:space="preserve">} </w:t>
                      </w:r>
                      <w:r w:rsidRPr="00586C8C">
                        <w:rPr>
                          <w:rFonts w:ascii="Courier New" w:hAnsi="Courier New" w:cs="Courier New"/>
                          <w:b/>
                          <w:bCs/>
                          <w:color w:val="7F0055"/>
                          <w:sz w:val="14"/>
                          <w:szCs w:val="20"/>
                        </w:rPr>
                        <w:t>else</w:t>
                      </w:r>
                      <w:r w:rsidRPr="00586C8C">
                        <w:rPr>
                          <w:rFonts w:ascii="Courier New" w:hAnsi="Courier New" w:cs="Courier New"/>
                          <w:color w:val="000000"/>
                          <w:sz w:val="14"/>
                          <w:szCs w:val="20"/>
                        </w:rPr>
                        <w:t xml:space="preserve">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append(String.</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format</w:t>
                      </w:r>
                      <w:r w:rsidRPr="00586C8C">
                        <w:rPr>
                          <w:rFonts w:ascii="Courier New" w:hAnsi="Courier New" w:cs="Courier New"/>
                          <w:color w:val="000000"/>
                          <w:sz w:val="14"/>
                          <w:szCs w:val="20"/>
                        </w:rPr>
                        <w:t>(</w:t>
                      </w:r>
                      <w:r w:rsidRPr="00586C8C">
                        <w:rPr>
                          <w:rFonts w:ascii="Courier New" w:hAnsi="Courier New" w:cs="Courier New"/>
                          <w:b/>
                          <w:bCs/>
                          <w:i/>
                          <w:iCs/>
                          <w:color w:val="0000C0"/>
                          <w:sz w:val="14"/>
                          <w:szCs w:val="20"/>
                        </w:rPr>
                        <w:t>MESSAGE_INVALID_SORTING_ORDER</w:t>
                      </w:r>
                      <w:r w:rsidRPr="00586C8C">
                        <w:rPr>
                          <w:rFonts w:ascii="Courier New" w:hAnsi="Courier New" w:cs="Courier New"/>
                          <w:color w:val="000000"/>
                          <w:sz w:val="14"/>
                          <w:szCs w:val="20"/>
                        </w:rPr>
                        <w:t xml:space="preserve">, </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7E7308" w:rsidRPr="00586C8C" w:rsidRDefault="007E7308"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t>}</w:t>
                      </w:r>
                    </w:p>
                    <w:p w:rsidR="009B0E13" w:rsidRPr="007E7308" w:rsidRDefault="009B0E13" w:rsidP="007E7308">
                      <w:pPr>
                        <w:spacing w:after="0"/>
                        <w:ind w:left="-426" w:firstLine="426"/>
                        <w:rPr>
                          <w:sz w:val="8"/>
                        </w:rPr>
                      </w:pPr>
                    </w:p>
                  </w:txbxContent>
                </v:textbox>
                <w10:wrap anchorx="margin"/>
              </v:rect>
            </w:pict>
          </mc:Fallback>
        </mc:AlternateContent>
      </w:r>
      <w:r w:rsidR="003B7D3F">
        <w:t>Code example</w:t>
      </w:r>
    </w:p>
    <w:p w:rsidR="009B0E13" w:rsidRDefault="009B0E13" w:rsidP="003B7D3F"/>
    <w:p w:rsidR="003B7D3F" w:rsidRDefault="003B7D3F" w:rsidP="003B7D3F">
      <w:r>
        <w:br w:type="page"/>
      </w:r>
      <w:bookmarkStart w:id="0" w:name="_GoBack"/>
      <w:bookmarkEnd w:id="0"/>
    </w:p>
    <w:p w:rsidR="00EF2723" w:rsidRDefault="00C95B05" w:rsidP="00EF2723">
      <w:pPr>
        <w:pStyle w:val="Heading2"/>
      </w:pPr>
      <w:r>
        <w:lastRenderedPageBreak/>
        <w:t>Finding tasks</w:t>
      </w:r>
    </w:p>
    <w:p w:rsidR="00EF2723" w:rsidRPr="00EF2723" w:rsidRDefault="00EF2723" w:rsidP="00EF2723">
      <w:pPr>
        <w:autoSpaceDE w:val="0"/>
        <w:autoSpaceDN w:val="0"/>
        <w:adjustRightInd w:val="0"/>
        <w:spacing w:after="0" w:line="240" w:lineRule="auto"/>
        <w:rPr>
          <w:rFonts w:ascii="Courier New" w:hAnsi="Courier New" w:cs="Courier New"/>
          <w:sz w:val="18"/>
          <w:szCs w:val="20"/>
        </w:rPr>
      </w:pPr>
    </w:p>
    <w:p w:rsidR="006E309C" w:rsidRDefault="00C95B05" w:rsidP="006E309C">
      <w:r>
        <w:t xml:space="preserve">To find tasks meeting a certain criteria, _workingList is filtered </w:t>
      </w:r>
      <w:r w:rsidR="00B33F36">
        <w:t xml:space="preserve">by </w:t>
      </w:r>
      <w:r>
        <w:t>each criterion</w:t>
      </w:r>
      <w:r w:rsidR="00020B00" w:rsidRPr="00020B00">
        <w:t xml:space="preserve"> </w:t>
      </w:r>
      <w:r w:rsidR="00020B00">
        <w:t>in the order they are keyed in</w:t>
      </w:r>
      <w:r>
        <w:t xml:space="preserve">. The result is a _workingList that contains only the tasks that meet the criteria. If </w:t>
      </w:r>
      <w:r w:rsidR="00306D70">
        <w:t>_</w:t>
      </w:r>
      <w:r>
        <w:t>workingList is empty (i.e. no tasks found), _workingList is restored to its previous state.</w:t>
      </w:r>
      <w:r w:rsidR="006E309C" w:rsidRPr="006E309C">
        <w:t xml:space="preserve"> </w:t>
      </w:r>
      <w:r w:rsidR="006E309C">
        <w:t xml:space="preserve">Using the </w:t>
      </w:r>
      <w:r w:rsidR="00020B00">
        <w:t>tasks</w:t>
      </w:r>
      <w:r w:rsidR="006E309C">
        <w:t xml:space="preserve"> in the previous section, the following example illustrates the idea.</w:t>
      </w:r>
    </w:p>
    <w:tbl>
      <w:tblPr>
        <w:tblStyle w:val="TableGrid"/>
        <w:tblpPr w:leftFromText="180" w:rightFromText="180" w:vertAnchor="page" w:horzAnchor="margin" w:tblpY="3769"/>
        <w:tblW w:w="0" w:type="auto"/>
        <w:tblLook w:val="04A0" w:firstRow="1" w:lastRow="0" w:firstColumn="1" w:lastColumn="0" w:noHBand="0" w:noVBand="1"/>
      </w:tblPr>
      <w:tblGrid>
        <w:gridCol w:w="1307"/>
        <w:gridCol w:w="746"/>
        <w:gridCol w:w="757"/>
        <w:gridCol w:w="983"/>
      </w:tblGrid>
      <w:tr w:rsidR="003B7D3F" w:rsidTr="00D011A0">
        <w:tc>
          <w:tcPr>
            <w:tcW w:w="1307" w:type="dxa"/>
          </w:tcPr>
          <w:p w:rsidR="003B7D3F" w:rsidRDefault="003B7D3F" w:rsidP="00D011A0">
            <w:r>
              <w:t>Task Name</w:t>
            </w:r>
          </w:p>
        </w:tc>
        <w:tc>
          <w:tcPr>
            <w:tcW w:w="746" w:type="dxa"/>
          </w:tcPr>
          <w:p w:rsidR="003B7D3F" w:rsidRDefault="003B7D3F" w:rsidP="00D011A0">
            <w:r>
              <w:t>Due</w:t>
            </w:r>
          </w:p>
        </w:tc>
        <w:tc>
          <w:tcPr>
            <w:tcW w:w="757" w:type="dxa"/>
          </w:tcPr>
          <w:p w:rsidR="003B7D3F" w:rsidRDefault="003B7D3F" w:rsidP="00D011A0">
            <w:r>
              <w:t>Start</w:t>
            </w:r>
          </w:p>
        </w:tc>
        <w:tc>
          <w:tcPr>
            <w:tcW w:w="983" w:type="dxa"/>
          </w:tcPr>
          <w:p w:rsidR="003B7D3F" w:rsidRDefault="003B7D3F" w:rsidP="00D011A0">
            <w:r>
              <w:t>Priority</w:t>
            </w:r>
          </w:p>
        </w:tc>
      </w:tr>
      <w:tr w:rsidR="003B7D3F" w:rsidTr="00D011A0">
        <w:tc>
          <w:tcPr>
            <w:tcW w:w="1307" w:type="dxa"/>
          </w:tcPr>
          <w:p w:rsidR="003B7D3F" w:rsidRDefault="003B7D3F" w:rsidP="00D011A0">
            <w:r>
              <w:t>Task 1</w:t>
            </w:r>
          </w:p>
        </w:tc>
        <w:tc>
          <w:tcPr>
            <w:tcW w:w="746" w:type="dxa"/>
          </w:tcPr>
          <w:p w:rsidR="003B7D3F" w:rsidRDefault="003B7D3F" w:rsidP="00D011A0">
            <w:r>
              <w:t>13/3</w:t>
            </w:r>
          </w:p>
        </w:tc>
        <w:tc>
          <w:tcPr>
            <w:tcW w:w="757" w:type="dxa"/>
          </w:tcPr>
          <w:p w:rsidR="003B7D3F" w:rsidRDefault="003B7D3F" w:rsidP="00D011A0">
            <w:r>
              <w:t>1/3</w:t>
            </w:r>
          </w:p>
        </w:tc>
        <w:tc>
          <w:tcPr>
            <w:tcW w:w="983" w:type="dxa"/>
          </w:tcPr>
          <w:p w:rsidR="003B7D3F" w:rsidRDefault="003B7D3F" w:rsidP="00D011A0">
            <w:r>
              <w:t>H</w:t>
            </w:r>
          </w:p>
        </w:tc>
      </w:tr>
      <w:tr w:rsidR="003B7D3F" w:rsidTr="00D011A0">
        <w:tc>
          <w:tcPr>
            <w:tcW w:w="1307" w:type="dxa"/>
          </w:tcPr>
          <w:p w:rsidR="003B7D3F" w:rsidRDefault="003B7D3F" w:rsidP="00D011A0">
            <w:r>
              <w:t>Task 2</w:t>
            </w:r>
          </w:p>
        </w:tc>
        <w:tc>
          <w:tcPr>
            <w:tcW w:w="746" w:type="dxa"/>
          </w:tcPr>
          <w:p w:rsidR="003B7D3F" w:rsidRDefault="003B7D3F" w:rsidP="00D011A0">
            <w:r>
              <w:t>13/3</w:t>
            </w:r>
          </w:p>
        </w:tc>
        <w:tc>
          <w:tcPr>
            <w:tcW w:w="757" w:type="dxa"/>
          </w:tcPr>
          <w:p w:rsidR="003B7D3F" w:rsidRDefault="003B7D3F" w:rsidP="00D011A0">
            <w:r>
              <w:t>1/3</w:t>
            </w:r>
          </w:p>
        </w:tc>
        <w:tc>
          <w:tcPr>
            <w:tcW w:w="983" w:type="dxa"/>
          </w:tcPr>
          <w:p w:rsidR="003B7D3F" w:rsidRDefault="003B7D3F" w:rsidP="00D011A0">
            <w:r>
              <w:t>M</w:t>
            </w:r>
          </w:p>
        </w:tc>
      </w:tr>
      <w:tr w:rsidR="003B7D3F" w:rsidTr="00D011A0">
        <w:tc>
          <w:tcPr>
            <w:tcW w:w="1307" w:type="dxa"/>
          </w:tcPr>
          <w:p w:rsidR="003B7D3F" w:rsidRDefault="003B7D3F" w:rsidP="00D011A0">
            <w:r>
              <w:t>Task 3</w:t>
            </w:r>
          </w:p>
        </w:tc>
        <w:tc>
          <w:tcPr>
            <w:tcW w:w="746" w:type="dxa"/>
          </w:tcPr>
          <w:p w:rsidR="003B7D3F" w:rsidRDefault="003B7D3F" w:rsidP="00D011A0">
            <w:r>
              <w:t>13/3</w:t>
            </w:r>
          </w:p>
        </w:tc>
        <w:tc>
          <w:tcPr>
            <w:tcW w:w="757" w:type="dxa"/>
          </w:tcPr>
          <w:p w:rsidR="003B7D3F" w:rsidRDefault="003B7D3F" w:rsidP="00D011A0">
            <w:r>
              <w:t>2/3</w:t>
            </w:r>
          </w:p>
        </w:tc>
        <w:tc>
          <w:tcPr>
            <w:tcW w:w="983" w:type="dxa"/>
          </w:tcPr>
          <w:p w:rsidR="003B7D3F" w:rsidRDefault="003B7D3F" w:rsidP="00D011A0">
            <w:r>
              <w:t>M</w:t>
            </w:r>
          </w:p>
        </w:tc>
      </w:tr>
      <w:tr w:rsidR="003B7D3F" w:rsidTr="00D011A0">
        <w:tc>
          <w:tcPr>
            <w:tcW w:w="1307" w:type="dxa"/>
          </w:tcPr>
          <w:p w:rsidR="003B7D3F" w:rsidRDefault="003B7D3F" w:rsidP="00D011A0">
            <w:r>
              <w:t>Task 4</w:t>
            </w:r>
          </w:p>
        </w:tc>
        <w:tc>
          <w:tcPr>
            <w:tcW w:w="746" w:type="dxa"/>
          </w:tcPr>
          <w:p w:rsidR="003B7D3F" w:rsidRDefault="003B7D3F" w:rsidP="00D011A0">
            <w:r>
              <w:t>13/3</w:t>
            </w:r>
          </w:p>
        </w:tc>
        <w:tc>
          <w:tcPr>
            <w:tcW w:w="757" w:type="dxa"/>
          </w:tcPr>
          <w:p w:rsidR="003B7D3F" w:rsidRDefault="003B7D3F" w:rsidP="00D011A0">
            <w:r>
              <w:t>2/3</w:t>
            </w:r>
          </w:p>
        </w:tc>
        <w:tc>
          <w:tcPr>
            <w:tcW w:w="983" w:type="dxa"/>
          </w:tcPr>
          <w:p w:rsidR="003B7D3F" w:rsidRDefault="003B7D3F" w:rsidP="00D011A0">
            <w:r>
              <w:t>L</w:t>
            </w:r>
          </w:p>
        </w:tc>
      </w:tr>
      <w:tr w:rsidR="003B7D3F" w:rsidTr="00D011A0">
        <w:tc>
          <w:tcPr>
            <w:tcW w:w="1307" w:type="dxa"/>
          </w:tcPr>
          <w:p w:rsidR="003B7D3F" w:rsidRDefault="003B7D3F" w:rsidP="00D011A0">
            <w:r>
              <w:t>Task 5</w:t>
            </w:r>
          </w:p>
        </w:tc>
        <w:tc>
          <w:tcPr>
            <w:tcW w:w="746" w:type="dxa"/>
          </w:tcPr>
          <w:p w:rsidR="003B7D3F" w:rsidRDefault="003B7D3F" w:rsidP="00D011A0">
            <w:r>
              <w:t>14/3</w:t>
            </w:r>
          </w:p>
        </w:tc>
        <w:tc>
          <w:tcPr>
            <w:tcW w:w="757" w:type="dxa"/>
          </w:tcPr>
          <w:p w:rsidR="003B7D3F" w:rsidRDefault="003B7D3F" w:rsidP="00D011A0">
            <w:r>
              <w:t>28/2</w:t>
            </w:r>
          </w:p>
        </w:tc>
        <w:tc>
          <w:tcPr>
            <w:tcW w:w="983" w:type="dxa"/>
          </w:tcPr>
          <w:p w:rsidR="003B7D3F" w:rsidRDefault="003B7D3F" w:rsidP="00D011A0">
            <w:r>
              <w:t>H</w:t>
            </w:r>
          </w:p>
        </w:tc>
      </w:tr>
      <w:tr w:rsidR="003B7D3F" w:rsidTr="00D011A0">
        <w:tc>
          <w:tcPr>
            <w:tcW w:w="1307" w:type="dxa"/>
          </w:tcPr>
          <w:p w:rsidR="003B7D3F" w:rsidRDefault="003B7D3F" w:rsidP="00D011A0">
            <w:r>
              <w:t>Task 6</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r w:rsidR="003B7D3F" w:rsidTr="00D011A0">
        <w:tc>
          <w:tcPr>
            <w:tcW w:w="1307" w:type="dxa"/>
          </w:tcPr>
          <w:p w:rsidR="003B7D3F" w:rsidRDefault="003B7D3F" w:rsidP="00D011A0">
            <w:r>
              <w:t>Task 7</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bl>
    <w:tbl>
      <w:tblPr>
        <w:tblStyle w:val="TableGrid"/>
        <w:tblpPr w:leftFromText="180" w:rightFromText="180" w:vertAnchor="page" w:horzAnchor="margin" w:tblpXSpec="right" w:tblpY="3736"/>
        <w:tblW w:w="0" w:type="auto"/>
        <w:tblLook w:val="04A0" w:firstRow="1" w:lastRow="0" w:firstColumn="1" w:lastColumn="0" w:noHBand="0" w:noVBand="1"/>
      </w:tblPr>
      <w:tblGrid>
        <w:gridCol w:w="1307"/>
        <w:gridCol w:w="746"/>
        <w:gridCol w:w="757"/>
        <w:gridCol w:w="983"/>
      </w:tblGrid>
      <w:tr w:rsidR="003B7D3F" w:rsidTr="00D011A0">
        <w:tc>
          <w:tcPr>
            <w:tcW w:w="1307" w:type="dxa"/>
          </w:tcPr>
          <w:p w:rsidR="003B7D3F" w:rsidRDefault="003B7D3F" w:rsidP="00D011A0">
            <w:r>
              <w:t>Task Name</w:t>
            </w:r>
          </w:p>
        </w:tc>
        <w:tc>
          <w:tcPr>
            <w:tcW w:w="746" w:type="dxa"/>
          </w:tcPr>
          <w:p w:rsidR="003B7D3F" w:rsidRDefault="003B7D3F" w:rsidP="00D011A0">
            <w:r>
              <w:t>Due</w:t>
            </w:r>
          </w:p>
        </w:tc>
        <w:tc>
          <w:tcPr>
            <w:tcW w:w="757" w:type="dxa"/>
          </w:tcPr>
          <w:p w:rsidR="003B7D3F" w:rsidRDefault="003B7D3F" w:rsidP="00D011A0">
            <w:r>
              <w:t>Start</w:t>
            </w:r>
          </w:p>
        </w:tc>
        <w:tc>
          <w:tcPr>
            <w:tcW w:w="983" w:type="dxa"/>
          </w:tcPr>
          <w:p w:rsidR="003B7D3F" w:rsidRDefault="003B7D3F" w:rsidP="00D011A0">
            <w:r>
              <w:t>Priority</w:t>
            </w:r>
          </w:p>
        </w:tc>
      </w:tr>
      <w:tr w:rsidR="003B7D3F" w:rsidTr="00D011A0">
        <w:tc>
          <w:tcPr>
            <w:tcW w:w="1307" w:type="dxa"/>
          </w:tcPr>
          <w:p w:rsidR="003B7D3F" w:rsidRDefault="003B7D3F" w:rsidP="00D011A0">
            <w:r>
              <w:t>Task 1</w:t>
            </w:r>
          </w:p>
        </w:tc>
        <w:tc>
          <w:tcPr>
            <w:tcW w:w="746" w:type="dxa"/>
          </w:tcPr>
          <w:p w:rsidR="003B7D3F" w:rsidRDefault="003B7D3F" w:rsidP="00D011A0">
            <w:r>
              <w:t>13/3</w:t>
            </w:r>
          </w:p>
        </w:tc>
        <w:tc>
          <w:tcPr>
            <w:tcW w:w="757" w:type="dxa"/>
          </w:tcPr>
          <w:p w:rsidR="003B7D3F" w:rsidRDefault="003B7D3F" w:rsidP="00D011A0">
            <w:r>
              <w:t>1/3</w:t>
            </w:r>
          </w:p>
        </w:tc>
        <w:tc>
          <w:tcPr>
            <w:tcW w:w="983" w:type="dxa"/>
          </w:tcPr>
          <w:p w:rsidR="003B7D3F" w:rsidRDefault="003B7D3F" w:rsidP="00D011A0">
            <w:r>
              <w:t>H</w:t>
            </w:r>
          </w:p>
        </w:tc>
      </w:tr>
      <w:tr w:rsidR="003B7D3F" w:rsidTr="00D011A0">
        <w:tc>
          <w:tcPr>
            <w:tcW w:w="1307" w:type="dxa"/>
          </w:tcPr>
          <w:p w:rsidR="003B7D3F" w:rsidRDefault="003B7D3F" w:rsidP="00D011A0">
            <w:r>
              <w:t>Task 2</w:t>
            </w:r>
          </w:p>
        </w:tc>
        <w:tc>
          <w:tcPr>
            <w:tcW w:w="746" w:type="dxa"/>
          </w:tcPr>
          <w:p w:rsidR="003B7D3F" w:rsidRDefault="003B7D3F" w:rsidP="00D011A0">
            <w:r>
              <w:t>13/3</w:t>
            </w:r>
          </w:p>
        </w:tc>
        <w:tc>
          <w:tcPr>
            <w:tcW w:w="757" w:type="dxa"/>
          </w:tcPr>
          <w:p w:rsidR="003B7D3F" w:rsidRDefault="003B7D3F" w:rsidP="00D011A0">
            <w:r>
              <w:t>1/3</w:t>
            </w:r>
          </w:p>
        </w:tc>
        <w:tc>
          <w:tcPr>
            <w:tcW w:w="983" w:type="dxa"/>
          </w:tcPr>
          <w:p w:rsidR="003B7D3F" w:rsidRDefault="003B7D3F" w:rsidP="00D011A0">
            <w:r>
              <w:t>M</w:t>
            </w:r>
          </w:p>
        </w:tc>
      </w:tr>
      <w:tr w:rsidR="003B7D3F" w:rsidTr="00D011A0">
        <w:tc>
          <w:tcPr>
            <w:tcW w:w="1307" w:type="dxa"/>
          </w:tcPr>
          <w:p w:rsidR="003B7D3F" w:rsidRDefault="003B7D3F" w:rsidP="00D011A0">
            <w:r>
              <w:t>Task 6</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r w:rsidR="003B7D3F" w:rsidTr="00D011A0">
        <w:tc>
          <w:tcPr>
            <w:tcW w:w="1307" w:type="dxa"/>
          </w:tcPr>
          <w:p w:rsidR="003B7D3F" w:rsidRDefault="003B7D3F" w:rsidP="00D011A0">
            <w:r>
              <w:t>Task 7</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bl>
    <w:p w:rsidR="006E309C" w:rsidRPr="000151F3" w:rsidRDefault="00020B00" w:rsidP="006E309C">
      <w:pPr>
        <w:rPr>
          <w:rFonts w:ascii="Courier New" w:hAnsi="Courier New" w:cs="Courier New"/>
          <w:i/>
        </w:rPr>
      </w:pPr>
      <w:r w:rsidRPr="000151F3">
        <w:rPr>
          <w:i/>
        </w:rPr>
        <w:t xml:space="preserve"> </w:t>
      </w:r>
      <w:r w:rsidR="006E309C" w:rsidRPr="000151F3">
        <w:rPr>
          <w:i/>
        </w:rPr>
        <w:t xml:space="preserve">Command: </w:t>
      </w:r>
      <w:r w:rsidR="006E309C" w:rsidRPr="000151F3">
        <w:rPr>
          <w:rFonts w:ascii="Courier New" w:hAnsi="Courier New" w:cs="Courier New"/>
          <w:i/>
        </w:rPr>
        <w:t>find –s 0103 –d 1403 –p M</w:t>
      </w:r>
    </w:p>
    <w:p w:rsidR="006E309C" w:rsidRDefault="00020B00" w:rsidP="006E309C">
      <w:r>
        <w:rPr>
          <w:noProof/>
        </w:rPr>
        <mc:AlternateContent>
          <mc:Choice Requires="wps">
            <w:drawing>
              <wp:anchor distT="0" distB="0" distL="114300" distR="114300" simplePos="0" relativeHeight="251656192" behindDoc="1" locked="0" layoutInCell="1" allowOverlap="1" wp14:anchorId="03C27D25" wp14:editId="5747B9C0">
                <wp:simplePos x="0" y="0"/>
                <wp:positionH relativeFrom="margin">
                  <wp:align>center</wp:align>
                </wp:positionH>
                <wp:positionV relativeFrom="paragraph">
                  <wp:posOffset>3175</wp:posOffset>
                </wp:positionV>
                <wp:extent cx="1057462" cy="504606"/>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462" cy="504606"/>
                        </a:xfrm>
                        <a:prstGeom prst="rect">
                          <a:avLst/>
                        </a:prstGeom>
                        <a:noFill/>
                        <a:ln w="9525">
                          <a:noFill/>
                          <a:miter lim="800000"/>
                          <a:headEnd/>
                          <a:tailEnd/>
                        </a:ln>
                      </wps:spPr>
                      <wps:txbx>
                        <w:txbxContent>
                          <w:p w:rsidR="00020B00" w:rsidRDefault="00020B00" w:rsidP="00020B00">
                            <w:pPr>
                              <w:jc w:val="center"/>
                            </w:pPr>
                            <w:r>
                              <w:t>Match start date</w:t>
                            </w:r>
                          </w:p>
                        </w:txbxContent>
                      </wps:txbx>
                      <wps:bodyPr rot="0" vert="horz" wrap="square" lIns="91440" tIns="45720" rIns="91440" bIns="45720" anchor="t" anchorCtr="0">
                        <a:noAutofit/>
                      </wps:bodyPr>
                    </wps:wsp>
                  </a:graphicData>
                </a:graphic>
              </wp:anchor>
            </w:drawing>
          </mc:Choice>
          <mc:Fallback>
            <w:pict>
              <v:shape w14:anchorId="03C27D25" id="_x0000_s1031" type="#_x0000_t202" style="position:absolute;margin-left:0;margin-top:.25pt;width:83.25pt;height:39.75pt;z-index:-2516602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" filled="f" stroked="f">
                <v:textbox>
                  <w:txbxContent>
                    <w:p w:rsidR="00020B00" w:rsidRDefault="00020B00" w:rsidP="00020B00">
                      <w:pPr>
                        <w:jc w:val="center"/>
                      </w:pPr>
                      <w:r>
                        <w:t>Match start date</w:t>
                      </w:r>
                    </w:p>
                  </w:txbxContent>
                </v:textbox>
                <w10:wrap anchorx="margin"/>
              </v:shape>
            </w:pict>
          </mc:Fallback>
        </mc:AlternateContent>
      </w:r>
    </w:p>
    <w:p w:rsidR="006E309C" w:rsidRDefault="00020B00" w:rsidP="006E309C">
      <w:r>
        <w:rPr>
          <w:noProof/>
        </w:rPr>
        <mc:AlternateContent>
          <mc:Choice Requires="wps">
            <w:drawing>
              <wp:anchor distT="0" distB="0" distL="114300" distR="114300" simplePos="0" relativeHeight="251657216" behindDoc="1" locked="0" layoutInCell="1" allowOverlap="1" wp14:anchorId="6CEECDC5" wp14:editId="2058DF4D">
                <wp:simplePos x="0" y="0"/>
                <wp:positionH relativeFrom="margin">
                  <wp:align>center</wp:align>
                </wp:positionH>
                <wp:positionV relativeFrom="paragraph">
                  <wp:posOffset>177165</wp:posOffset>
                </wp:positionV>
                <wp:extent cx="635635" cy="0"/>
                <wp:effectExtent l="0" t="76200" r="12065" b="95250"/>
                <wp:wrapNone/>
                <wp:docPr id="17" name="Straight Arrow Connector 17"/>
                <wp:cNvGraphicFramePr/>
                <a:graphic xmlns:a="http://schemas.openxmlformats.org/drawingml/2006/main">
                  <a:graphicData uri="http://schemas.microsoft.com/office/word/2010/wordprocessingShape">
                    <wps:wsp>
                      <wps:cNvCnPr/>
                      <wps:spPr>
                        <a:xfrm>
                          <a:off x="0" y="0"/>
                          <a:ext cx="6356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767C47" id="Straight Arrow Connector 17" o:spid="_x0000_s1026" type="#_x0000_t32" style="position:absolute;margin-left:0;margin-top:13.95pt;width:50.05pt;height:0;z-index:-251633664;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" strokecolor="black [3213]" strokeweight=".5pt">
                <v:stroke endarrow="block" joinstyle="miter"/>
                <w10:wrap anchorx="margin"/>
              </v:shape>
            </w:pict>
          </mc:Fallback>
        </mc:AlternateContent>
      </w:r>
    </w:p>
    <w:p w:rsidR="00C95B05" w:rsidRDefault="00020B00" w:rsidP="00C95B05">
      <w:r w:rsidRPr="00020B00">
        <w:rPr>
          <w:noProof/>
        </w:rPr>
        <mc:AlternateContent>
          <mc:Choice Requires="wps">
            <w:drawing>
              <wp:anchor distT="0" distB="0" distL="114300" distR="114300" simplePos="0" relativeHeight="251659264" behindDoc="1" locked="0" layoutInCell="1" allowOverlap="1" wp14:anchorId="69C1F64A" wp14:editId="511276E2">
                <wp:simplePos x="0" y="0"/>
                <wp:positionH relativeFrom="margin">
                  <wp:posOffset>2564691</wp:posOffset>
                </wp:positionH>
                <wp:positionV relativeFrom="paragraph">
                  <wp:posOffset>89156</wp:posOffset>
                </wp:positionV>
                <wp:extent cx="789940" cy="457200"/>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940" cy="457200"/>
                        </a:xfrm>
                        <a:prstGeom prst="rect">
                          <a:avLst/>
                        </a:prstGeom>
                        <a:noFill/>
                        <a:ln w="9525">
                          <a:noFill/>
                          <a:miter lim="800000"/>
                          <a:headEnd/>
                          <a:tailEnd/>
                        </a:ln>
                      </wps:spPr>
                      <wps:txbx>
                        <w:txbxContent>
                          <w:p w:rsidR="00020B00" w:rsidRDefault="00020B00" w:rsidP="00020B00">
                            <w:pPr>
                              <w:jc w:val="center"/>
                            </w:pPr>
                            <w:r>
                              <w:t xml:space="preserve">Match due dat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C1F64A" id="_x0000_s1032" type="#_x0000_t202" style="position:absolute;margin-left:201.95pt;margin-top:7pt;width:62.2pt;height:36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" filled="f" stroked="f">
                <v:textbox>
                  <w:txbxContent>
                    <w:p w:rsidR="00020B00" w:rsidRDefault="00020B00" w:rsidP="00020B00">
                      <w:pPr>
                        <w:jc w:val="center"/>
                      </w:pPr>
                      <w:r>
                        <w:t xml:space="preserve">Match due date </w:t>
                      </w:r>
                    </w:p>
                  </w:txbxContent>
                </v:textbox>
                <w10:wrap anchorx="margin"/>
              </v:shape>
            </w:pict>
          </mc:Fallback>
        </mc:AlternateContent>
      </w:r>
    </w:p>
    <w:tbl>
      <w:tblPr>
        <w:tblStyle w:val="TableGrid"/>
        <w:tblpPr w:leftFromText="180" w:rightFromText="180" w:vertAnchor="page" w:horzAnchor="margin" w:tblpXSpec="right" w:tblpY="5369"/>
        <w:tblW w:w="0" w:type="auto"/>
        <w:tblLook w:val="04A0" w:firstRow="1" w:lastRow="0" w:firstColumn="1" w:lastColumn="0" w:noHBand="0" w:noVBand="1"/>
      </w:tblPr>
      <w:tblGrid>
        <w:gridCol w:w="1307"/>
        <w:gridCol w:w="746"/>
        <w:gridCol w:w="757"/>
        <w:gridCol w:w="983"/>
      </w:tblGrid>
      <w:tr w:rsidR="003B7D3F" w:rsidTr="00D011A0">
        <w:tc>
          <w:tcPr>
            <w:tcW w:w="1307" w:type="dxa"/>
          </w:tcPr>
          <w:p w:rsidR="003B7D3F" w:rsidRDefault="003B7D3F" w:rsidP="00D011A0">
            <w:r>
              <w:t>Task Name</w:t>
            </w:r>
          </w:p>
        </w:tc>
        <w:tc>
          <w:tcPr>
            <w:tcW w:w="746" w:type="dxa"/>
          </w:tcPr>
          <w:p w:rsidR="003B7D3F" w:rsidRDefault="003B7D3F" w:rsidP="00D011A0">
            <w:r>
              <w:t>Due</w:t>
            </w:r>
          </w:p>
        </w:tc>
        <w:tc>
          <w:tcPr>
            <w:tcW w:w="757" w:type="dxa"/>
          </w:tcPr>
          <w:p w:rsidR="003B7D3F" w:rsidRDefault="003B7D3F" w:rsidP="00D011A0">
            <w:r>
              <w:t>Start</w:t>
            </w:r>
          </w:p>
        </w:tc>
        <w:tc>
          <w:tcPr>
            <w:tcW w:w="983" w:type="dxa"/>
          </w:tcPr>
          <w:p w:rsidR="003B7D3F" w:rsidRDefault="003B7D3F" w:rsidP="00D011A0">
            <w:r>
              <w:t>Priority</w:t>
            </w:r>
          </w:p>
        </w:tc>
      </w:tr>
      <w:tr w:rsidR="003B7D3F" w:rsidTr="00D011A0">
        <w:tc>
          <w:tcPr>
            <w:tcW w:w="1307" w:type="dxa"/>
          </w:tcPr>
          <w:p w:rsidR="003B7D3F" w:rsidRDefault="003B7D3F" w:rsidP="00D011A0">
            <w:r>
              <w:t>Task 6</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r w:rsidR="003B7D3F" w:rsidTr="00D011A0">
        <w:tc>
          <w:tcPr>
            <w:tcW w:w="1307" w:type="dxa"/>
          </w:tcPr>
          <w:p w:rsidR="003B7D3F" w:rsidRDefault="003B7D3F" w:rsidP="00D011A0">
            <w:r>
              <w:t>Task 7</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bl>
    <w:p w:rsidR="00020B00" w:rsidRDefault="000151F3" w:rsidP="00C95B05">
      <w:r w:rsidRPr="00020B00">
        <w:rPr>
          <w:noProof/>
        </w:rPr>
        <mc:AlternateContent>
          <mc:Choice Requires="wps">
            <w:drawing>
              <wp:anchor distT="0" distB="0" distL="114300" distR="114300" simplePos="0" relativeHeight="251658240" behindDoc="1" locked="0" layoutInCell="1" allowOverlap="1" wp14:anchorId="2F4C39E6" wp14:editId="1A55F084">
                <wp:simplePos x="0" y="0"/>
                <wp:positionH relativeFrom="margin">
                  <wp:posOffset>3264980</wp:posOffset>
                </wp:positionH>
                <wp:positionV relativeFrom="paragraph">
                  <wp:posOffset>7496</wp:posOffset>
                </wp:positionV>
                <wp:extent cx="5080" cy="143510"/>
                <wp:effectExtent l="76200" t="0" r="71120" b="46990"/>
                <wp:wrapNone/>
                <wp:docPr id="18" name="Straight Arrow Connector 18"/>
                <wp:cNvGraphicFramePr/>
                <a:graphic xmlns:a="http://schemas.openxmlformats.org/drawingml/2006/main">
                  <a:graphicData uri="http://schemas.microsoft.com/office/word/2010/wordprocessingShape">
                    <wps:wsp>
                      <wps:cNvCnPr/>
                      <wps:spPr>
                        <a:xfrm>
                          <a:off x="0" y="0"/>
                          <a:ext cx="5080" cy="1435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108E3729" id="_x0000_t32" coordsize="21600,21600" o:spt="32" o:oned="t" path="m,l21600,21600e" filled="f">
                <v:path arrowok="t" fillok="f" o:connecttype="none"/>
                <o:lock v:ext="edit" shapetype="t"/>
              </v:shapetype>
              <v:shape id="Straight Arrow Connector 18" o:spid="_x0000_s1026" type="#_x0000_t32" style="position:absolute;margin-left:257.1pt;margin-top:.6pt;width:.4pt;height:11.3pt;z-index:-2516582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" strokecolor="black [3213]" strokeweight=".5pt">
                <v:stroke endarrow="block" joinstyle="miter"/>
                <w10:wrap anchorx="margin"/>
              </v:shape>
            </w:pict>
          </mc:Fallback>
        </mc:AlternateContent>
      </w:r>
    </w:p>
    <w:p w:rsidR="00020B00" w:rsidRDefault="000C0896" w:rsidP="00C95B05">
      <w:r w:rsidRPr="00020B00">
        <w:rPr>
          <w:noProof/>
        </w:rPr>
        <mc:AlternateContent>
          <mc:Choice Requires="wps">
            <w:drawing>
              <wp:anchor distT="0" distB="0" distL="114300" distR="114300" simplePos="0" relativeHeight="251661312" behindDoc="1" locked="0" layoutInCell="1" allowOverlap="1" wp14:anchorId="22A4C1BB" wp14:editId="25A8F116">
                <wp:simplePos x="0" y="0"/>
                <wp:positionH relativeFrom="margin">
                  <wp:posOffset>2564476</wp:posOffset>
                </wp:positionH>
                <wp:positionV relativeFrom="paragraph">
                  <wp:posOffset>114300</wp:posOffset>
                </wp:positionV>
                <wp:extent cx="789940" cy="457200"/>
                <wp:effectExtent l="0" t="0" r="0" b="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940" cy="457200"/>
                        </a:xfrm>
                        <a:prstGeom prst="rect">
                          <a:avLst/>
                        </a:prstGeom>
                        <a:noFill/>
                        <a:ln w="9525">
                          <a:noFill/>
                          <a:miter lim="800000"/>
                          <a:headEnd/>
                          <a:tailEnd/>
                        </a:ln>
                      </wps:spPr>
                      <wps:txbx>
                        <w:txbxContent>
                          <w:p w:rsidR="000C0896" w:rsidRDefault="000C0896" w:rsidP="000C0896">
                            <w:pPr>
                              <w:jc w:val="center"/>
                            </w:pPr>
                            <w:r>
                              <w:t xml:space="preserve">Match priority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A4C1BB" id="_x0000_s1033" type="#_x0000_t202" style="position:absolute;margin-left:201.95pt;margin-top:9pt;width:62.2pt;height:36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" filled="f" stroked="f">
                <v:textbox>
                  <w:txbxContent>
                    <w:p w:rsidR="000C0896" w:rsidRDefault="000C0896" w:rsidP="000C0896">
                      <w:pPr>
                        <w:jc w:val="center"/>
                      </w:pPr>
                      <w:r>
                        <w:t xml:space="preserve">Match priority </w:t>
                      </w:r>
                    </w:p>
                  </w:txbxContent>
                </v:textbox>
                <w10:wrap anchorx="margin"/>
              </v:shape>
            </w:pict>
          </mc:Fallback>
        </mc:AlternateContent>
      </w:r>
    </w:p>
    <w:tbl>
      <w:tblPr>
        <w:tblStyle w:val="TableGrid"/>
        <w:tblpPr w:leftFromText="180" w:rightFromText="180" w:vertAnchor="page" w:horzAnchor="margin" w:tblpXSpec="right" w:tblpY="6590"/>
        <w:tblW w:w="0" w:type="auto"/>
        <w:tblLook w:val="04A0" w:firstRow="1" w:lastRow="0" w:firstColumn="1" w:lastColumn="0" w:noHBand="0" w:noVBand="1"/>
      </w:tblPr>
      <w:tblGrid>
        <w:gridCol w:w="1307"/>
        <w:gridCol w:w="746"/>
        <w:gridCol w:w="757"/>
        <w:gridCol w:w="983"/>
      </w:tblGrid>
      <w:tr w:rsidR="003B7D3F" w:rsidTr="00D011A0">
        <w:tc>
          <w:tcPr>
            <w:tcW w:w="1307" w:type="dxa"/>
          </w:tcPr>
          <w:p w:rsidR="003B7D3F" w:rsidRDefault="003B7D3F" w:rsidP="00D011A0">
            <w:r>
              <w:t>Task Name</w:t>
            </w:r>
          </w:p>
        </w:tc>
        <w:tc>
          <w:tcPr>
            <w:tcW w:w="746" w:type="dxa"/>
          </w:tcPr>
          <w:p w:rsidR="003B7D3F" w:rsidRDefault="003B7D3F" w:rsidP="00D011A0">
            <w:r>
              <w:t>Due</w:t>
            </w:r>
          </w:p>
        </w:tc>
        <w:tc>
          <w:tcPr>
            <w:tcW w:w="757" w:type="dxa"/>
          </w:tcPr>
          <w:p w:rsidR="003B7D3F" w:rsidRDefault="003B7D3F" w:rsidP="00D011A0">
            <w:r>
              <w:t>Start</w:t>
            </w:r>
          </w:p>
        </w:tc>
        <w:tc>
          <w:tcPr>
            <w:tcW w:w="983" w:type="dxa"/>
          </w:tcPr>
          <w:p w:rsidR="003B7D3F" w:rsidRDefault="003B7D3F" w:rsidP="00D011A0">
            <w:r>
              <w:t>Priority</w:t>
            </w:r>
          </w:p>
        </w:tc>
      </w:tr>
      <w:tr w:rsidR="003B7D3F" w:rsidTr="00D011A0">
        <w:tc>
          <w:tcPr>
            <w:tcW w:w="1307" w:type="dxa"/>
          </w:tcPr>
          <w:p w:rsidR="003B7D3F" w:rsidRDefault="003B7D3F" w:rsidP="00D011A0"/>
        </w:tc>
        <w:tc>
          <w:tcPr>
            <w:tcW w:w="746" w:type="dxa"/>
          </w:tcPr>
          <w:p w:rsidR="003B7D3F" w:rsidRDefault="003B7D3F" w:rsidP="00D011A0"/>
        </w:tc>
        <w:tc>
          <w:tcPr>
            <w:tcW w:w="757" w:type="dxa"/>
          </w:tcPr>
          <w:p w:rsidR="003B7D3F" w:rsidRDefault="003B7D3F" w:rsidP="00D011A0"/>
        </w:tc>
        <w:tc>
          <w:tcPr>
            <w:tcW w:w="983" w:type="dxa"/>
          </w:tcPr>
          <w:p w:rsidR="003B7D3F" w:rsidRDefault="003B7D3F" w:rsidP="00D011A0"/>
        </w:tc>
      </w:tr>
    </w:tbl>
    <w:p w:rsidR="00020B00" w:rsidRDefault="000151F3" w:rsidP="00C95B05">
      <w:r w:rsidRPr="00020B00">
        <w:rPr>
          <w:noProof/>
        </w:rPr>
        <mc:AlternateContent>
          <mc:Choice Requires="wps">
            <w:drawing>
              <wp:anchor distT="0" distB="0" distL="114300" distR="114300" simplePos="0" relativeHeight="251660288" behindDoc="1" locked="0" layoutInCell="1" allowOverlap="1" wp14:anchorId="39E75996" wp14:editId="7B6491BA">
                <wp:simplePos x="0" y="0"/>
                <wp:positionH relativeFrom="margin">
                  <wp:posOffset>3272600</wp:posOffset>
                </wp:positionH>
                <wp:positionV relativeFrom="paragraph">
                  <wp:posOffset>141959</wp:posOffset>
                </wp:positionV>
                <wp:extent cx="5080" cy="143510"/>
                <wp:effectExtent l="76200" t="0" r="71120" b="46990"/>
                <wp:wrapNone/>
                <wp:docPr id="21" name="Straight Arrow Connector 21"/>
                <wp:cNvGraphicFramePr/>
                <a:graphic xmlns:a="http://schemas.openxmlformats.org/drawingml/2006/main">
                  <a:graphicData uri="http://schemas.microsoft.com/office/word/2010/wordprocessingShape">
                    <wps:wsp>
                      <wps:cNvCnPr/>
                      <wps:spPr>
                        <a:xfrm>
                          <a:off x="0" y="0"/>
                          <a:ext cx="5080" cy="1435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D494D4E" id="Straight Arrow Connector 21" o:spid="_x0000_s1026" type="#_x0000_t32" style="position:absolute;margin-left:257.7pt;margin-top:11.2pt;width:.4pt;height:11.3pt;z-index:-2516561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" strokecolor="black [3213]" strokeweight=".5pt">
                <v:stroke endarrow="block" joinstyle="miter"/>
                <w10:wrap anchorx="margin"/>
              </v:shape>
            </w:pict>
          </mc:Fallback>
        </mc:AlternateContent>
      </w:r>
      <w:r w:rsidR="003B7D3F" w:rsidRPr="00020B00">
        <w:t xml:space="preserve"> </w:t>
      </w:r>
      <w:r w:rsidR="000C0896" w:rsidRPr="00020B00">
        <w:rPr>
          <w:noProof/>
        </w:rPr>
        <mc:AlternateContent>
          <mc:Choice Requires="wps">
            <w:drawing>
              <wp:anchor distT="0" distB="0" distL="114300" distR="114300" simplePos="0" relativeHeight="251663360" behindDoc="1" locked="0" layoutInCell="1" allowOverlap="1" wp14:anchorId="520842E9" wp14:editId="21FBCF0B">
                <wp:simplePos x="0" y="0"/>
                <wp:positionH relativeFrom="margin">
                  <wp:posOffset>551956</wp:posOffset>
                </wp:positionH>
                <wp:positionV relativeFrom="paragraph">
                  <wp:posOffset>148021</wp:posOffset>
                </wp:positionV>
                <wp:extent cx="789940" cy="261258"/>
                <wp:effectExtent l="0" t="0" r="0" b="5715"/>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940" cy="261258"/>
                        </a:xfrm>
                        <a:prstGeom prst="rect">
                          <a:avLst/>
                        </a:prstGeom>
                        <a:noFill/>
                        <a:ln w="9525">
                          <a:noFill/>
                          <a:miter lim="800000"/>
                          <a:headEnd/>
                          <a:tailEnd/>
                        </a:ln>
                      </wps:spPr>
                      <wps:txbx>
                        <w:txbxContent>
                          <w:p w:rsidR="000C0896" w:rsidRDefault="000C0896" w:rsidP="000C0896">
                            <w:pPr>
                              <w:jc w:val="center"/>
                            </w:pPr>
                            <w:r>
                              <w:t xml:space="preserve">Restor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0842E9" id="_x0000_s1034" type="#_x0000_t202" style="position:absolute;margin-left:43.45pt;margin-top:11.65pt;width:62.2pt;height:20.5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" filled="f" stroked="f">
                <v:textbox>
                  <w:txbxContent>
                    <w:p w:rsidR="000C0896" w:rsidRDefault="000C0896" w:rsidP="000C0896">
                      <w:pPr>
                        <w:jc w:val="center"/>
                      </w:pPr>
                      <w:r>
                        <w:t xml:space="preserve">Restore </w:t>
                      </w:r>
                    </w:p>
                  </w:txbxContent>
                </v:textbox>
                <w10:wrap anchorx="margin"/>
              </v:shape>
            </w:pict>
          </mc:Fallback>
        </mc:AlternateContent>
      </w:r>
      <w:r w:rsidR="000C0896">
        <w:rPr>
          <w:noProof/>
        </w:rPr>
        <mc:AlternateContent>
          <mc:Choice Requires="wps">
            <w:drawing>
              <wp:anchor distT="0" distB="0" distL="114300" distR="114300" simplePos="0" relativeHeight="251662336" behindDoc="0" locked="0" layoutInCell="1" allowOverlap="1" wp14:anchorId="5442B023" wp14:editId="1D6C1212">
                <wp:simplePos x="0" y="0"/>
                <wp:positionH relativeFrom="column">
                  <wp:posOffset>1294409</wp:posOffset>
                </wp:positionH>
                <wp:positionV relativeFrom="paragraph">
                  <wp:posOffset>35518</wp:posOffset>
                </wp:positionV>
                <wp:extent cx="1959429" cy="445324"/>
                <wp:effectExtent l="76200" t="38100" r="22225" b="31115"/>
                <wp:wrapNone/>
                <wp:docPr id="23" name="Elbow Connector 23"/>
                <wp:cNvGraphicFramePr/>
                <a:graphic xmlns:a="http://schemas.openxmlformats.org/drawingml/2006/main">
                  <a:graphicData uri="http://schemas.microsoft.com/office/word/2010/wordprocessingShape">
                    <wps:wsp>
                      <wps:cNvCnPr/>
                      <wps:spPr>
                        <a:xfrm flipH="1" flipV="1">
                          <a:off x="0" y="0"/>
                          <a:ext cx="1959429" cy="445324"/>
                        </a:xfrm>
                        <a:prstGeom prst="bentConnector3">
                          <a:avLst>
                            <a:gd name="adj1" fmla="val 9998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E578582"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3" o:spid="_x0000_s1026" type="#_x0000_t34" style="position:absolute;margin-left:101.9pt;margin-top:2.8pt;width:154.3pt;height:35.0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" adj="21596" strokecolor="black [3213]" strokeweight=".5pt">
                <v:stroke endarrow="block"/>
              </v:shape>
            </w:pict>
          </mc:Fallback>
        </mc:AlternateContent>
      </w:r>
    </w:p>
    <w:p w:rsidR="00020B00" w:rsidRDefault="00020B00" w:rsidP="00C95B05"/>
    <w:p w:rsidR="009B0E13" w:rsidRDefault="009B0E13" w:rsidP="00AC07C8">
      <w:pPr>
        <w:pStyle w:val="Heading3"/>
      </w:pPr>
    </w:p>
    <w:p w:rsidR="00B709CD" w:rsidRDefault="00AC07C8" w:rsidP="009B0E13">
      <w:pPr>
        <w:pStyle w:val="Heading3"/>
      </w:pPr>
      <w:r>
        <w:t xml:space="preserve">Code </w:t>
      </w:r>
      <w:r w:rsidR="006B2682">
        <w:t>fragments</w:t>
      </w:r>
    </w:p>
    <w:p w:rsidR="00AC07C8" w:rsidRDefault="00607705" w:rsidP="000E6285">
      <w:pPr>
        <w:pStyle w:val="Heading2"/>
      </w:pPr>
      <w:r>
        <w:rPr>
          <w:noProof/>
        </w:rPr>
        <mc:AlternateContent>
          <mc:Choice Requires="wps">
            <w:drawing>
              <wp:anchor distT="0" distB="0" distL="114300" distR="114300" simplePos="0" relativeHeight="251674624" behindDoc="0" locked="0" layoutInCell="1" allowOverlap="1" wp14:anchorId="4C4C31AD" wp14:editId="221AA17A">
                <wp:simplePos x="0" y="0"/>
                <wp:positionH relativeFrom="margin">
                  <wp:align>right</wp:align>
                </wp:positionH>
                <wp:positionV relativeFrom="paragraph">
                  <wp:posOffset>66453</wp:posOffset>
                </wp:positionV>
                <wp:extent cx="5705475" cy="3476847"/>
                <wp:effectExtent l="0" t="0" r="28575" b="28575"/>
                <wp:wrapNone/>
                <wp:docPr id="10" name="Rectangle 10"/>
                <wp:cNvGraphicFramePr/>
                <a:graphic xmlns:a="http://schemas.openxmlformats.org/drawingml/2006/main">
                  <a:graphicData uri="http://schemas.microsoft.com/office/word/2010/wordprocessingShape">
                    <wps:wsp>
                      <wps:cNvSpPr/>
                      <wps:spPr>
                        <a:xfrm>
                          <a:off x="0" y="0"/>
                          <a:ext cx="5705475" cy="347684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2AEC" w:rsidRPr="00607705" w:rsidRDefault="00272AEC" w:rsidP="00272AEC">
                            <w:pPr>
                              <w:autoSpaceDE w:val="0"/>
                              <w:autoSpaceDN w:val="0"/>
                              <w:adjustRightInd w:val="0"/>
                              <w:spacing w:after="0" w:line="240" w:lineRule="auto"/>
                              <w:ind w:left="-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private</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executeFind(String </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 xml:space="preserve">,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t xml:space="preserve">StringBuilder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 {</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t xml:space="preserve">LinkedList&lt;Task&gt;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F14EB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recover</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t xml:space="preserve">LinkedList&lt;String&g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 = CommandParser.</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processFieldLin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for</w:t>
                            </w:r>
                            <w:r w:rsidRPr="00607705">
                              <w:rPr>
                                <w:rFonts w:ascii="Courier New" w:hAnsi="Courier New" w:cs="Courier New"/>
                                <w:color w:val="000000"/>
                                <w:sz w:val="18"/>
                                <w:szCs w:val="20"/>
                              </w:rPr>
                              <w:t>(</w:t>
                            </w:r>
                            <w:r w:rsidRPr="00607705">
                              <w:rPr>
                                <w:rFonts w:ascii="Courier New" w:hAnsi="Courier New" w:cs="Courier New"/>
                                <w:b/>
                                <w:bCs/>
                                <w:color w:val="7F0055"/>
                                <w:sz w:val="18"/>
                                <w:szCs w:val="20"/>
                              </w:rPr>
                              <w:t>in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 0;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l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siz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filterWorkingListBy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get(</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if</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isEmpty() ||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isEmpty())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append(</w:t>
                            </w:r>
                            <w:r w:rsidRPr="00607705">
                              <w:rPr>
                                <w:rFonts w:ascii="Courier New" w:hAnsi="Courier New" w:cs="Courier New"/>
                                <w:b/>
                                <w:bCs/>
                                <w:i/>
                                <w:iCs/>
                                <w:color w:val="0000C0"/>
                                <w:sz w:val="18"/>
                                <w:szCs w:val="20"/>
                              </w:rPr>
                              <w:t>MESSAGE_NO_MATCHES_FOUND</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updateUndoStack</w:t>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w:t>
                            </w:r>
                          </w:p>
                          <w:p w:rsidR="00B709CD" w:rsidRPr="00272AEC" w:rsidRDefault="00B709CD" w:rsidP="00272AEC">
                            <w:pPr>
                              <w:ind w:left="-426" w:firstLine="426"/>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4C31AD" id="Rectangle 10" o:spid="_x0000_s1035" style="position:absolute;margin-left:398.05pt;margin-top:5.25pt;width:449.25pt;height:273.75pt;z-index:2516746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" filled="f" strokecolor="black [3213]" strokeweight="1pt">
                <v:textbox>
                  <w:txbxContent>
                    <w:p w:rsidR="00272AEC" w:rsidRPr="00607705" w:rsidRDefault="00272AEC" w:rsidP="00272AEC">
                      <w:pPr>
                        <w:autoSpaceDE w:val="0"/>
                        <w:autoSpaceDN w:val="0"/>
                        <w:adjustRightInd w:val="0"/>
                        <w:spacing w:after="0" w:line="240" w:lineRule="auto"/>
                        <w:ind w:left="-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private</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executeFind(String </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 xml:space="preserve">,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t xml:space="preserve">StringBuilder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 {</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t xml:space="preserve">LinkedList&lt;Task&gt;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F14EB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recover</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t xml:space="preserve">LinkedList&lt;String&g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 = CommandParser.</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processFieldLin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for</w:t>
                      </w:r>
                      <w:r w:rsidRPr="00607705">
                        <w:rPr>
                          <w:rFonts w:ascii="Courier New" w:hAnsi="Courier New" w:cs="Courier New"/>
                          <w:color w:val="000000"/>
                          <w:sz w:val="18"/>
                          <w:szCs w:val="20"/>
                        </w:rPr>
                        <w:t>(</w:t>
                      </w:r>
                      <w:r w:rsidRPr="00607705">
                        <w:rPr>
                          <w:rFonts w:ascii="Courier New" w:hAnsi="Courier New" w:cs="Courier New"/>
                          <w:b/>
                          <w:bCs/>
                          <w:color w:val="7F0055"/>
                          <w:sz w:val="18"/>
                          <w:szCs w:val="20"/>
                        </w:rPr>
                        <w:t>in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 0;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l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siz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filterWorkingListBy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get(</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if</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isEmpty() ||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isEmpty())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append(</w:t>
                      </w:r>
                      <w:r w:rsidRPr="00607705">
                        <w:rPr>
                          <w:rFonts w:ascii="Courier New" w:hAnsi="Courier New" w:cs="Courier New"/>
                          <w:b/>
                          <w:bCs/>
                          <w:i/>
                          <w:iCs/>
                          <w:color w:val="0000C0"/>
                          <w:sz w:val="18"/>
                          <w:szCs w:val="20"/>
                        </w:rPr>
                        <w:t>MESSAGE_NO_MATCHES_FOUND</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updateUndoStack</w:t>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w:t>
                      </w:r>
                    </w:p>
                    <w:p w:rsidR="00B709CD" w:rsidRPr="00272AEC" w:rsidRDefault="00B709CD" w:rsidP="00272AEC">
                      <w:pPr>
                        <w:ind w:left="-426" w:firstLine="426"/>
                        <w:rPr>
                          <w:sz w:val="20"/>
                        </w:rPr>
                      </w:pPr>
                    </w:p>
                  </w:txbxContent>
                </v:textbox>
                <w10:wrap anchorx="margin"/>
              </v:rect>
            </w:pict>
          </mc:Fallback>
        </mc:AlternateContent>
      </w:r>
    </w:p>
    <w:p w:rsidR="002B7661" w:rsidRDefault="002B7661">
      <w:pPr>
        <w:rPr>
          <w:rFonts w:asciiTheme="majorHAnsi" w:eastAsiaTheme="majorEastAsia" w:hAnsiTheme="majorHAnsi" w:cstheme="majorBidi"/>
          <w:color w:val="2E74B5" w:themeColor="accent1" w:themeShade="BF"/>
          <w:sz w:val="26"/>
          <w:szCs w:val="26"/>
        </w:rPr>
      </w:pPr>
      <w:r>
        <w:br w:type="page"/>
      </w:r>
    </w:p>
    <w:p w:rsidR="00020B00" w:rsidRDefault="000E6285" w:rsidP="000E6285">
      <w:pPr>
        <w:pStyle w:val="Heading2"/>
      </w:pPr>
      <w:r>
        <w:lastRenderedPageBreak/>
        <w:t>Undo and Redo</w:t>
      </w:r>
    </w:p>
    <w:p w:rsidR="000E6285" w:rsidRPr="000E6285" w:rsidRDefault="0036549D" w:rsidP="000E6285">
      <w:r>
        <w:t xml:space="preserve">Undo and redo function is </w:t>
      </w:r>
      <w:r w:rsidR="007042E8">
        <w:t>implemented</w:t>
      </w:r>
      <w:r>
        <w:t xml:space="preserve"> </w:t>
      </w:r>
      <w:r w:rsidR="007042E8">
        <w:t>using</w:t>
      </w:r>
      <w:r>
        <w:t xml:space="preserve"> an</w:t>
      </w:r>
      <w:r w:rsidR="007A49F4">
        <w:t xml:space="preserve"> _undoStack</w:t>
      </w:r>
      <w:r>
        <w:t xml:space="preserve"> and</w:t>
      </w:r>
      <w:r w:rsidR="007A49F4">
        <w:t xml:space="preserve"> _redoStack</w:t>
      </w:r>
      <w:r>
        <w:t>. After each add/</w:t>
      </w:r>
      <w:r w:rsidR="003B7D3F">
        <w:t xml:space="preserve"> </w:t>
      </w:r>
      <w:r>
        <w:t>edit/</w:t>
      </w:r>
      <w:r w:rsidR="003B7D3F">
        <w:t xml:space="preserve"> </w:t>
      </w:r>
      <w:r>
        <w:t>delete/</w:t>
      </w:r>
      <w:r w:rsidR="003B7D3F">
        <w:t xml:space="preserve"> complete operation, </w:t>
      </w:r>
      <w:r w:rsidR="0084125C">
        <w:t xml:space="preserve">a copy of </w:t>
      </w:r>
      <w:r w:rsidR="003B7D3F">
        <w:t>_workingList and _workingListMaster will be pushed</w:t>
      </w:r>
      <w:r w:rsidR="007042E8">
        <w:t xml:space="preserve"> onto</w:t>
      </w:r>
      <w:r w:rsidR="007A49F4">
        <w:t xml:space="preserve"> _undoStack</w:t>
      </w:r>
      <w:r w:rsidR="003B7D3F">
        <w:t xml:space="preserve"> as a “snapshot” of the state of the lists. </w:t>
      </w:r>
      <w:r w:rsidR="0084125C">
        <w:t>S</w:t>
      </w:r>
      <w:r w:rsidR="007042E8">
        <w:t xml:space="preserve">ince the working lists contain Tasks which are objects, </w:t>
      </w:r>
      <w:r w:rsidR="0084125C">
        <w:t>new</w:t>
      </w:r>
      <w:r w:rsidR="007042E8">
        <w:t xml:space="preserve"> Tasks </w:t>
      </w:r>
      <w:r w:rsidR="0084125C">
        <w:t>are created with identical attributes as those in the working lists when copying the working lists</w:t>
      </w:r>
      <w:r w:rsidR="007042E8">
        <w:t xml:space="preserve"> so that </w:t>
      </w:r>
      <w:r w:rsidR="00392185">
        <w:t>they do</w:t>
      </w:r>
      <w:r w:rsidR="007042E8">
        <w:t xml:space="preserve"> not get affected by edit functions when they are in the stack.</w:t>
      </w:r>
      <w:r w:rsidR="00B62F8F">
        <w:t xml:space="preserve"> This is achieved using the copyListsForUndoStack() method.</w:t>
      </w:r>
      <w:r w:rsidR="00551754">
        <w:t xml:space="preserve"> The diagram below illustrates this process.</w:t>
      </w:r>
    </w:p>
    <w:p w:rsidR="00020B00" w:rsidRDefault="00B62F8F" w:rsidP="00C95B05">
      <w:r>
        <w:object w:dxaOrig="7171" w:dyaOrig="4141">
          <v:shape id="_x0000_i1026" type="#_x0000_t75" style="width:253pt;height:144.5pt" o:ole="">
            <v:imagedata r:id="rId9" o:title=""/>
          </v:shape>
          <o:OLEObject Type="Embed" ProgID="Visio.Drawing.15" ShapeID="_x0000_i1026" DrawAspect="Content" ObjectID="_1487861221" r:id="rId10"/>
        </w:object>
      </w:r>
    </w:p>
    <w:p w:rsidR="0023025C" w:rsidRDefault="007042E8" w:rsidP="0023025C">
      <w:r>
        <w:t xml:space="preserve">When user calls undo, the “current” working lists </w:t>
      </w:r>
      <w:r w:rsidR="002B7661">
        <w:t>are</w:t>
      </w:r>
      <w:r>
        <w:t xml:space="preserve"> be popped out of</w:t>
      </w:r>
      <w:r w:rsidR="007A49F4">
        <w:t xml:space="preserve"> _undoStack</w:t>
      </w:r>
      <w:r w:rsidR="002B7661">
        <w:t xml:space="preserve"> and pushed into</w:t>
      </w:r>
      <w:r w:rsidR="007A49F4">
        <w:t xml:space="preserve"> _redoStack</w:t>
      </w:r>
      <w:r w:rsidR="002B7661">
        <w:t>, and the working lists are referenced to the “previous” working lists on top of the</w:t>
      </w:r>
      <w:r w:rsidR="007A49F4">
        <w:t xml:space="preserve"> _undoStack</w:t>
      </w:r>
      <w:r w:rsidR="002B7661">
        <w:t>. When the user calls redo, the “current” working lists are be popped out of</w:t>
      </w:r>
      <w:r w:rsidR="007A49F4">
        <w:t xml:space="preserve"> _redoStack</w:t>
      </w:r>
      <w:r w:rsidR="002B7661">
        <w:t xml:space="preserve"> and pushed into</w:t>
      </w:r>
      <w:r w:rsidR="007A49F4">
        <w:t xml:space="preserve"> _undoStack</w:t>
      </w:r>
      <w:r w:rsidR="002B7661">
        <w:t xml:space="preserve">, and the working lists are referenced back to them. </w:t>
      </w:r>
      <w:r w:rsidR="00551754">
        <w:t>The diagrams below illustrate these processes.</w:t>
      </w:r>
    </w:p>
    <w:p w:rsidR="0023025C" w:rsidRDefault="00852D34" w:rsidP="0023025C">
      <w:r>
        <w:rPr>
          <w:noProof/>
        </w:rPr>
        <mc:AlternateContent>
          <mc:Choice Requires="wps">
            <w:drawing>
              <wp:anchor distT="45720" distB="45720" distL="114300" distR="114300" simplePos="0" relativeHeight="251672576" behindDoc="1" locked="0" layoutInCell="1" allowOverlap="1" wp14:anchorId="22F6A217" wp14:editId="6AB50D64">
                <wp:simplePos x="0" y="0"/>
                <wp:positionH relativeFrom="column">
                  <wp:posOffset>3913505</wp:posOffset>
                </wp:positionH>
                <wp:positionV relativeFrom="paragraph">
                  <wp:posOffset>2540</wp:posOffset>
                </wp:positionV>
                <wp:extent cx="1130300" cy="27305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0300" cy="273050"/>
                        </a:xfrm>
                        <a:prstGeom prst="rect">
                          <a:avLst/>
                        </a:prstGeom>
                        <a:noFill/>
                        <a:ln w="9525">
                          <a:noFill/>
                          <a:miter lim="800000"/>
                          <a:headEnd/>
                          <a:tailEnd/>
                        </a:ln>
                      </wps:spPr>
                      <wps:txbx>
                        <w:txbxContent>
                          <w:p w:rsidR="0023025C" w:rsidRPr="0023025C" w:rsidRDefault="0023025C" w:rsidP="0023025C">
                            <w:pPr>
                              <w:rPr>
                                <w:i/>
                              </w:rPr>
                            </w:pPr>
                            <w:r w:rsidRPr="0023025C">
                              <w:rPr>
                                <w:i/>
                              </w:rPr>
                              <w:t>Re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F6A217" id="_x0000_s1036" type="#_x0000_t202" style="position:absolute;margin-left:308.15pt;margin-top:.2pt;width:89pt;height:21.5pt;z-index:-251643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" filled="f" stroked="f">
                <v:textbox>
                  <w:txbxContent>
                    <w:p w:rsidR="0023025C" w:rsidRPr="0023025C" w:rsidRDefault="0023025C" w:rsidP="0023025C">
                      <w:pPr>
                        <w:rPr>
                          <w:i/>
                        </w:rPr>
                      </w:pPr>
                      <w:r w:rsidRPr="0023025C">
                        <w:rPr>
                          <w:i/>
                        </w:rPr>
                        <w:t>Redo operation</w:t>
                      </w:r>
                    </w:p>
                  </w:txbxContent>
                </v:textbox>
              </v:shape>
            </w:pict>
          </mc:Fallback>
        </mc:AlternateContent>
      </w:r>
      <w:r w:rsidR="00307315">
        <w:rPr>
          <w:noProof/>
        </w:rPr>
        <w:object w:dxaOrig="1440" w:dyaOrig="1440">
          <v:shape id="_x0000_s1026" type="#_x0000_t75" style="position:absolute;margin-left:-22.65pt;margin-top:27.1pt;width:264.9pt;height:145.05pt;z-index:-251652096;mso-position-horizontal-relative:text;mso-position-vertical-relative:text">
            <v:imagedata r:id="rId11" o:title=""/>
          </v:shape>
          <o:OLEObject Type="Embed" ProgID="Visio.Drawing.15" ShapeID="_x0000_s1026" DrawAspect="Content" ObjectID="_1487861222" r:id="rId12"/>
        </w:object>
      </w:r>
      <w:r w:rsidR="0023025C">
        <w:rPr>
          <w:noProof/>
        </w:rPr>
        <mc:AlternateContent>
          <mc:Choice Requires="wps">
            <w:drawing>
              <wp:anchor distT="45720" distB="45720" distL="114300" distR="114300" simplePos="0" relativeHeight="251670528" behindDoc="1" locked="0" layoutInCell="1" allowOverlap="1" wp14:anchorId="55D0F58D" wp14:editId="4C68FC10">
                <wp:simplePos x="0" y="0"/>
                <wp:positionH relativeFrom="column">
                  <wp:posOffset>895161</wp:posOffset>
                </wp:positionH>
                <wp:positionV relativeFrom="paragraph">
                  <wp:posOffset>26705</wp:posOffset>
                </wp:positionV>
                <wp:extent cx="1130300" cy="27305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0300" cy="273050"/>
                        </a:xfrm>
                        <a:prstGeom prst="rect">
                          <a:avLst/>
                        </a:prstGeom>
                        <a:noFill/>
                        <a:ln w="9525">
                          <a:noFill/>
                          <a:miter lim="800000"/>
                          <a:headEnd/>
                          <a:tailEnd/>
                        </a:ln>
                      </wps:spPr>
                      <wps:txbx>
                        <w:txbxContent>
                          <w:p w:rsidR="0023025C" w:rsidRPr="0023025C" w:rsidRDefault="0023025C">
                            <w:pPr>
                              <w:rPr>
                                <w:i/>
                              </w:rPr>
                            </w:pPr>
                            <w:r w:rsidRPr="0023025C">
                              <w:rPr>
                                <w:i/>
                              </w:rPr>
                              <w:t>Un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D0F58D" id="_x0000_s1037" type="#_x0000_t202" style="position:absolute;margin-left:70.5pt;margin-top:2.1pt;width:89pt;height:21.5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" filled="f" stroked="f">
                <v:textbox>
                  <w:txbxContent>
                    <w:p w:rsidR="0023025C" w:rsidRPr="0023025C" w:rsidRDefault="0023025C">
                      <w:pPr>
                        <w:rPr>
                          <w:i/>
                        </w:rPr>
                      </w:pPr>
                      <w:r w:rsidRPr="0023025C">
                        <w:rPr>
                          <w:i/>
                        </w:rPr>
                        <w:t>Undo operation</w:t>
                      </w:r>
                    </w:p>
                  </w:txbxContent>
                </v:textbox>
              </v:shape>
            </w:pict>
          </mc:Fallback>
        </mc:AlternateContent>
      </w:r>
    </w:p>
    <w:p w:rsidR="006B2682" w:rsidRDefault="00307315" w:rsidP="00C95B05">
      <w:r>
        <w:rPr>
          <w:noProof/>
        </w:rPr>
        <w:object w:dxaOrig="1440" w:dyaOrig="1440">
          <v:shape id="_x0000_s1027" type="#_x0000_t75" style="position:absolute;margin-left:243.65pt;margin-top:5.1pt;width:223.5pt;height:144.55pt;z-index:-251651072;mso-position-horizontal-relative:text;mso-position-vertical-relative:text">
            <v:imagedata r:id="rId13" o:title=""/>
          </v:shape>
          <o:OLEObject Type="Embed" ProgID="Visio.Drawing.15" ShapeID="_x0000_s1027" DrawAspect="Content" ObjectID="_1487861223" r:id="rId14"/>
        </w:object>
      </w:r>
    </w:p>
    <w:p w:rsidR="006B2682" w:rsidRDefault="006B2682" w:rsidP="00C95B05"/>
    <w:p w:rsidR="006B2682" w:rsidRDefault="006B2682" w:rsidP="00C95B05"/>
    <w:p w:rsidR="006B2682" w:rsidRDefault="006B2682" w:rsidP="00C95B05"/>
    <w:p w:rsidR="006B2682" w:rsidRDefault="006B2682" w:rsidP="00C95B05"/>
    <w:p w:rsidR="006B2682" w:rsidRDefault="006B2682" w:rsidP="00C95B05"/>
    <w:p w:rsidR="00B62F8F" w:rsidRDefault="00B62F8F" w:rsidP="00C95B05"/>
    <w:p w:rsidR="00B62F8F" w:rsidRDefault="006B2682" w:rsidP="006B2682">
      <w:pPr>
        <w:pStyle w:val="Heading3"/>
      </w:pPr>
      <w:r>
        <w:t>Code fragments</w:t>
      </w:r>
    </w:p>
    <w:p w:rsidR="00020B00" w:rsidRDefault="00D1611E" w:rsidP="00C95B05">
      <w:r>
        <w:t>Insert code example</w:t>
      </w:r>
    </w:p>
    <w:p w:rsidR="006A67BC" w:rsidRDefault="006A67BC">
      <w:r>
        <w:br w:type="page"/>
      </w:r>
    </w:p>
    <w:p w:rsidR="006A67BC" w:rsidRDefault="006A67BC" w:rsidP="006A67BC">
      <w:pPr>
        <w:pStyle w:val="Heading1"/>
      </w:pPr>
      <w:r>
        <w:lastRenderedPageBreak/>
        <w:t>Important API</w:t>
      </w:r>
    </w:p>
    <w:tbl>
      <w:tblPr>
        <w:tblStyle w:val="TableGrid"/>
        <w:tblpPr w:leftFromText="180" w:rightFromText="180" w:horzAnchor="margin" w:tblpY="506"/>
        <w:tblW w:w="10121" w:type="dxa"/>
        <w:tblLayout w:type="fixed"/>
        <w:tblLook w:val="04A0" w:firstRow="1" w:lastRow="0" w:firstColumn="1" w:lastColumn="0" w:noHBand="0" w:noVBand="1"/>
      </w:tblPr>
      <w:tblGrid>
        <w:gridCol w:w="5807"/>
        <w:gridCol w:w="1985"/>
        <w:gridCol w:w="1416"/>
        <w:gridCol w:w="913"/>
      </w:tblGrid>
      <w:tr w:rsidR="001D1006" w:rsidTr="00082A51">
        <w:tc>
          <w:tcPr>
            <w:tcW w:w="5807" w:type="dxa"/>
          </w:tcPr>
          <w:p w:rsidR="001D1006" w:rsidRDefault="001D1006" w:rsidP="006A67BC">
            <w:r>
              <w:t>API</w:t>
            </w:r>
          </w:p>
        </w:tc>
        <w:tc>
          <w:tcPr>
            <w:tcW w:w="1985" w:type="dxa"/>
          </w:tcPr>
          <w:p w:rsidR="001D1006" w:rsidRDefault="001D1006" w:rsidP="006A67BC">
            <w:r>
              <w:t>Return</w:t>
            </w:r>
          </w:p>
        </w:tc>
        <w:tc>
          <w:tcPr>
            <w:tcW w:w="1416" w:type="dxa"/>
          </w:tcPr>
          <w:p w:rsidR="001D1006" w:rsidRDefault="001D1006" w:rsidP="006A67BC">
            <w:r>
              <w:t>Description</w:t>
            </w:r>
          </w:p>
        </w:tc>
        <w:tc>
          <w:tcPr>
            <w:tcW w:w="913" w:type="dxa"/>
          </w:tcPr>
          <w:p w:rsidR="001D1006" w:rsidRDefault="001D1006" w:rsidP="006A67BC">
            <w:r>
              <w:t>Called by</w:t>
            </w:r>
          </w:p>
        </w:tc>
      </w:tr>
      <w:tr w:rsidR="001D1006" w:rsidTr="00082A51">
        <w:tc>
          <w:tcPr>
            <w:tcW w:w="5807" w:type="dxa"/>
          </w:tcPr>
          <w:p w:rsidR="001D1006" w:rsidRDefault="001D1006" w:rsidP="006A67BC">
            <w:r>
              <w:t>QLLogic</w:t>
            </w:r>
          </w:p>
        </w:tc>
        <w:tc>
          <w:tcPr>
            <w:tcW w:w="1985" w:type="dxa"/>
          </w:tcPr>
          <w:p w:rsidR="001D1006" w:rsidRDefault="001D1006" w:rsidP="006A67BC"/>
        </w:tc>
        <w:tc>
          <w:tcPr>
            <w:tcW w:w="1416" w:type="dxa"/>
          </w:tcPr>
          <w:p w:rsidR="001D1006" w:rsidRDefault="001D1006" w:rsidP="006A67BC"/>
        </w:tc>
        <w:tc>
          <w:tcPr>
            <w:tcW w:w="913" w:type="dxa"/>
          </w:tcPr>
          <w:p w:rsidR="001D1006" w:rsidRDefault="001D1006" w:rsidP="006A67BC"/>
        </w:tc>
      </w:tr>
      <w:tr w:rsidR="001D1006" w:rsidTr="00082A51">
        <w:tc>
          <w:tcPr>
            <w:tcW w:w="5807" w:type="dxa"/>
          </w:tcPr>
          <w:p w:rsidR="001D1006" w:rsidRDefault="001D1006" w:rsidP="00047C2B">
            <w:r>
              <w:t>setup(</w:t>
            </w:r>
            <w:r w:rsidR="00047C2B">
              <w:t>String: fileName</w:t>
            </w:r>
            <w:r>
              <w:t>)</w:t>
            </w:r>
          </w:p>
        </w:tc>
        <w:tc>
          <w:tcPr>
            <w:tcW w:w="1985" w:type="dxa"/>
          </w:tcPr>
          <w:p w:rsidR="001D1006" w:rsidRDefault="001D1006" w:rsidP="001D1006">
            <w:r>
              <w:t>LinkedList&lt;Task&gt;</w:t>
            </w:r>
          </w:p>
        </w:tc>
        <w:tc>
          <w:tcPr>
            <w:tcW w:w="1416" w:type="dxa"/>
          </w:tcPr>
          <w:p w:rsidR="001D1006" w:rsidRDefault="001D1006" w:rsidP="006A67BC"/>
        </w:tc>
        <w:tc>
          <w:tcPr>
            <w:tcW w:w="913" w:type="dxa"/>
          </w:tcPr>
          <w:p w:rsidR="001D1006" w:rsidRDefault="001D1006" w:rsidP="006A67BC">
            <w:r>
              <w:t>QLGUI</w:t>
            </w:r>
          </w:p>
        </w:tc>
      </w:tr>
      <w:tr w:rsidR="001D1006" w:rsidTr="00082A51">
        <w:tc>
          <w:tcPr>
            <w:tcW w:w="5807" w:type="dxa"/>
          </w:tcPr>
          <w:p w:rsidR="001D1006" w:rsidRDefault="001D1006" w:rsidP="006A67BC">
            <w:r>
              <w:t>executeCommand(</w:t>
            </w:r>
            <w:r w:rsidR="00047C2B">
              <w:t>String: command, StringBuilder: feedback</w:t>
            </w:r>
            <w:r>
              <w:t>)</w:t>
            </w:r>
          </w:p>
        </w:tc>
        <w:tc>
          <w:tcPr>
            <w:tcW w:w="1985" w:type="dxa"/>
          </w:tcPr>
          <w:p w:rsidR="001D1006" w:rsidRDefault="001D1006" w:rsidP="006A67BC">
            <w:r>
              <w:t>LinkedList&lt;Task&gt;</w:t>
            </w:r>
          </w:p>
        </w:tc>
        <w:tc>
          <w:tcPr>
            <w:tcW w:w="1416" w:type="dxa"/>
          </w:tcPr>
          <w:p w:rsidR="001D1006" w:rsidRDefault="001D1006" w:rsidP="006A67BC"/>
        </w:tc>
        <w:tc>
          <w:tcPr>
            <w:tcW w:w="913" w:type="dxa"/>
          </w:tcPr>
          <w:p w:rsidR="001D1006" w:rsidRDefault="001D1006" w:rsidP="006A67BC"/>
        </w:tc>
      </w:tr>
      <w:tr w:rsidR="001D1006" w:rsidTr="00082A51">
        <w:tc>
          <w:tcPr>
            <w:tcW w:w="5807" w:type="dxa"/>
          </w:tcPr>
          <w:p w:rsidR="001D1006" w:rsidRDefault="001D1006" w:rsidP="006A67BC"/>
        </w:tc>
        <w:tc>
          <w:tcPr>
            <w:tcW w:w="1985" w:type="dxa"/>
          </w:tcPr>
          <w:p w:rsidR="001D1006" w:rsidRDefault="001D1006" w:rsidP="006A67BC"/>
        </w:tc>
        <w:tc>
          <w:tcPr>
            <w:tcW w:w="1416" w:type="dxa"/>
          </w:tcPr>
          <w:p w:rsidR="001D1006" w:rsidRDefault="001D1006" w:rsidP="006A67BC"/>
        </w:tc>
        <w:tc>
          <w:tcPr>
            <w:tcW w:w="913" w:type="dxa"/>
          </w:tcPr>
          <w:p w:rsidR="001D1006" w:rsidRDefault="001D1006" w:rsidP="006A67BC">
            <w:r>
              <w:t>QLGUI</w:t>
            </w:r>
          </w:p>
        </w:tc>
      </w:tr>
      <w:tr w:rsidR="001D1006" w:rsidTr="00082A51">
        <w:tc>
          <w:tcPr>
            <w:tcW w:w="5807" w:type="dxa"/>
          </w:tcPr>
          <w:p w:rsidR="001D1006" w:rsidRDefault="001D1006" w:rsidP="006A67BC">
            <w:r>
              <w:t>CommandParser</w:t>
            </w:r>
          </w:p>
        </w:tc>
        <w:tc>
          <w:tcPr>
            <w:tcW w:w="1985" w:type="dxa"/>
          </w:tcPr>
          <w:p w:rsidR="001D1006" w:rsidRDefault="001D1006" w:rsidP="006A67BC"/>
        </w:tc>
        <w:tc>
          <w:tcPr>
            <w:tcW w:w="1416" w:type="dxa"/>
          </w:tcPr>
          <w:p w:rsidR="001D1006" w:rsidRDefault="001D1006" w:rsidP="006A67BC"/>
        </w:tc>
        <w:tc>
          <w:tcPr>
            <w:tcW w:w="913" w:type="dxa"/>
          </w:tcPr>
          <w:p w:rsidR="001D1006" w:rsidRDefault="001D1006" w:rsidP="006A67BC"/>
        </w:tc>
      </w:tr>
      <w:tr w:rsidR="001D1006" w:rsidTr="00082A51">
        <w:tc>
          <w:tcPr>
            <w:tcW w:w="5807" w:type="dxa"/>
          </w:tcPr>
          <w:p w:rsidR="001D1006" w:rsidRDefault="001D1006" w:rsidP="001D1006">
            <w:r>
              <w:t>splitCommandAndFields(String: instruction)</w:t>
            </w:r>
          </w:p>
        </w:tc>
        <w:tc>
          <w:tcPr>
            <w:tcW w:w="1985" w:type="dxa"/>
          </w:tcPr>
          <w:p w:rsidR="001D1006" w:rsidRDefault="001D1006" w:rsidP="001D1006">
            <w:r>
              <w:t>String[]</w:t>
            </w:r>
          </w:p>
        </w:tc>
        <w:tc>
          <w:tcPr>
            <w:tcW w:w="1416" w:type="dxa"/>
          </w:tcPr>
          <w:p w:rsidR="001D1006" w:rsidRDefault="001D1006" w:rsidP="001D1006"/>
        </w:tc>
        <w:tc>
          <w:tcPr>
            <w:tcW w:w="913" w:type="dxa"/>
          </w:tcPr>
          <w:p w:rsidR="001D1006" w:rsidRDefault="001D1006" w:rsidP="001D1006"/>
        </w:tc>
      </w:tr>
      <w:tr w:rsidR="001D1006" w:rsidTr="00082A51">
        <w:tc>
          <w:tcPr>
            <w:tcW w:w="5807" w:type="dxa"/>
          </w:tcPr>
          <w:p w:rsidR="001D1006" w:rsidRDefault="001D1006" w:rsidP="001D1006">
            <w:r>
              <w:t>processFieldLine(String:fieldLine)</w:t>
            </w:r>
          </w:p>
        </w:tc>
        <w:tc>
          <w:tcPr>
            <w:tcW w:w="1985" w:type="dxa"/>
          </w:tcPr>
          <w:p w:rsidR="001D1006" w:rsidRDefault="001D1006" w:rsidP="001D1006">
            <w:r>
              <w:t>LinkedList&lt;String&gt;</w:t>
            </w:r>
          </w:p>
        </w:tc>
        <w:tc>
          <w:tcPr>
            <w:tcW w:w="1416" w:type="dxa"/>
          </w:tcPr>
          <w:p w:rsidR="001D1006" w:rsidRDefault="001D1006" w:rsidP="001D1006"/>
        </w:tc>
        <w:tc>
          <w:tcPr>
            <w:tcW w:w="913" w:type="dxa"/>
          </w:tcPr>
          <w:p w:rsidR="001D1006" w:rsidRDefault="001D1006" w:rsidP="001D1006">
            <w:r>
              <w:t>QLLogic</w:t>
            </w:r>
          </w:p>
        </w:tc>
      </w:tr>
      <w:tr w:rsidR="001D1006" w:rsidTr="00082A51">
        <w:tc>
          <w:tcPr>
            <w:tcW w:w="5807" w:type="dxa"/>
          </w:tcPr>
          <w:p w:rsidR="001D1006" w:rsidRDefault="001D1006" w:rsidP="001D1006">
            <w:r>
              <w:t>extractTaskName(String: fieldLineWithName)</w:t>
            </w:r>
          </w:p>
        </w:tc>
        <w:tc>
          <w:tcPr>
            <w:tcW w:w="1985" w:type="dxa"/>
          </w:tcPr>
          <w:p w:rsidR="001D1006" w:rsidRDefault="001D1006" w:rsidP="001D1006">
            <w:r>
              <w:t>String</w:t>
            </w:r>
          </w:p>
        </w:tc>
        <w:tc>
          <w:tcPr>
            <w:tcW w:w="1416" w:type="dxa"/>
          </w:tcPr>
          <w:p w:rsidR="001D1006" w:rsidRDefault="001D1006" w:rsidP="001D1006"/>
        </w:tc>
        <w:tc>
          <w:tcPr>
            <w:tcW w:w="913" w:type="dxa"/>
          </w:tcPr>
          <w:p w:rsidR="001D1006" w:rsidRDefault="001D1006" w:rsidP="001D1006">
            <w:r>
              <w:t>QLLogic</w:t>
            </w:r>
          </w:p>
        </w:tc>
      </w:tr>
      <w:tr w:rsidR="001D1006" w:rsidTr="00082A51">
        <w:tc>
          <w:tcPr>
            <w:tcW w:w="5807" w:type="dxa"/>
          </w:tcPr>
          <w:p w:rsidR="001D1006" w:rsidRDefault="001D1006" w:rsidP="001D1006">
            <w:r>
              <w:t>extractTaskNumberString(String: fieldLineWithTaskNumber)</w:t>
            </w:r>
          </w:p>
        </w:tc>
        <w:tc>
          <w:tcPr>
            <w:tcW w:w="1985" w:type="dxa"/>
          </w:tcPr>
          <w:p w:rsidR="001D1006" w:rsidRDefault="001D1006" w:rsidP="001D1006">
            <w:r>
              <w:t>String</w:t>
            </w:r>
          </w:p>
        </w:tc>
        <w:tc>
          <w:tcPr>
            <w:tcW w:w="1416" w:type="dxa"/>
          </w:tcPr>
          <w:p w:rsidR="001D1006" w:rsidRDefault="001D1006" w:rsidP="001D1006"/>
        </w:tc>
        <w:tc>
          <w:tcPr>
            <w:tcW w:w="913" w:type="dxa"/>
          </w:tcPr>
          <w:p w:rsidR="001D1006" w:rsidRDefault="001D1006" w:rsidP="001D1006">
            <w:r>
              <w:t>QLLogic</w:t>
            </w:r>
          </w:p>
        </w:tc>
      </w:tr>
      <w:tr w:rsidR="001D1006" w:rsidTr="00082A51">
        <w:tc>
          <w:tcPr>
            <w:tcW w:w="5807" w:type="dxa"/>
          </w:tcPr>
          <w:p w:rsidR="001D1006" w:rsidRDefault="001D1006" w:rsidP="001D1006">
            <w:r w:rsidRPr="001D1006">
              <w:t>getSortingCriter</w:t>
            </w:r>
            <w:r>
              <w:t>ia(LinkedList&lt;String&gt;: fields)</w:t>
            </w:r>
          </w:p>
        </w:tc>
        <w:tc>
          <w:tcPr>
            <w:tcW w:w="1985" w:type="dxa"/>
          </w:tcPr>
          <w:p w:rsidR="001D1006" w:rsidRDefault="001D1006" w:rsidP="001D1006">
            <w:r w:rsidRPr="001D1006">
              <w:t>LinkedList&lt;char[]&gt;</w:t>
            </w:r>
          </w:p>
        </w:tc>
        <w:tc>
          <w:tcPr>
            <w:tcW w:w="1416" w:type="dxa"/>
          </w:tcPr>
          <w:p w:rsidR="001D1006" w:rsidRDefault="001D1006" w:rsidP="001D1006"/>
        </w:tc>
        <w:tc>
          <w:tcPr>
            <w:tcW w:w="913" w:type="dxa"/>
          </w:tcPr>
          <w:p w:rsidR="001D1006" w:rsidRDefault="001D1006" w:rsidP="001D1006">
            <w:r>
              <w:t>QLLogic</w:t>
            </w:r>
          </w:p>
        </w:tc>
      </w:tr>
      <w:tr w:rsidR="001D1006" w:rsidTr="00082A51">
        <w:tc>
          <w:tcPr>
            <w:tcW w:w="5807" w:type="dxa"/>
          </w:tcPr>
          <w:p w:rsidR="001D1006" w:rsidRDefault="001D1006" w:rsidP="001D1006"/>
        </w:tc>
        <w:tc>
          <w:tcPr>
            <w:tcW w:w="1985" w:type="dxa"/>
          </w:tcPr>
          <w:p w:rsidR="001D1006" w:rsidRDefault="001D1006" w:rsidP="001D1006"/>
        </w:tc>
        <w:tc>
          <w:tcPr>
            <w:tcW w:w="1416" w:type="dxa"/>
          </w:tcPr>
          <w:p w:rsidR="001D1006" w:rsidRDefault="001D1006" w:rsidP="001D1006"/>
        </w:tc>
        <w:tc>
          <w:tcPr>
            <w:tcW w:w="913" w:type="dxa"/>
          </w:tcPr>
          <w:p w:rsidR="001D1006" w:rsidRDefault="001D1006" w:rsidP="001D1006"/>
        </w:tc>
      </w:tr>
      <w:tr w:rsidR="001D1006" w:rsidTr="00082A51">
        <w:tc>
          <w:tcPr>
            <w:tcW w:w="5807" w:type="dxa"/>
          </w:tcPr>
          <w:p w:rsidR="001D1006" w:rsidRDefault="001D1006" w:rsidP="001D1006">
            <w:r>
              <w:t>DateHandler</w:t>
            </w:r>
          </w:p>
        </w:tc>
        <w:tc>
          <w:tcPr>
            <w:tcW w:w="1985" w:type="dxa"/>
          </w:tcPr>
          <w:p w:rsidR="001D1006" w:rsidRDefault="001D1006" w:rsidP="001D1006"/>
        </w:tc>
        <w:tc>
          <w:tcPr>
            <w:tcW w:w="1416" w:type="dxa"/>
          </w:tcPr>
          <w:p w:rsidR="001D1006" w:rsidRDefault="001D1006" w:rsidP="001D1006"/>
        </w:tc>
        <w:tc>
          <w:tcPr>
            <w:tcW w:w="913" w:type="dxa"/>
          </w:tcPr>
          <w:p w:rsidR="001D1006" w:rsidRDefault="001D1006" w:rsidP="001D1006"/>
        </w:tc>
      </w:tr>
      <w:tr w:rsidR="001D1006" w:rsidTr="00082A51">
        <w:tc>
          <w:tcPr>
            <w:tcW w:w="5807" w:type="dxa"/>
          </w:tcPr>
          <w:p w:rsidR="001D1006" w:rsidRDefault="001D1006" w:rsidP="00D27502">
            <w:r w:rsidRPr="00047C2B">
              <w:rPr>
                <w:color w:val="000000" w:themeColor="text1"/>
              </w:rPr>
              <w:t>changFromDateStri</w:t>
            </w:r>
            <w:r w:rsidR="00D27502" w:rsidRPr="00047C2B">
              <w:rPr>
                <w:color w:val="000000" w:themeColor="text1"/>
              </w:rPr>
              <w:t>ngToDateCalendar(String: date)</w:t>
            </w:r>
          </w:p>
        </w:tc>
        <w:tc>
          <w:tcPr>
            <w:tcW w:w="1985" w:type="dxa"/>
          </w:tcPr>
          <w:p w:rsidR="001D1006" w:rsidRDefault="00D27502" w:rsidP="001D1006">
            <w:r w:rsidRPr="001D1006">
              <w:t>Calendar</w:t>
            </w:r>
          </w:p>
        </w:tc>
        <w:tc>
          <w:tcPr>
            <w:tcW w:w="1416" w:type="dxa"/>
          </w:tcPr>
          <w:p w:rsidR="001D1006" w:rsidRDefault="001D1006" w:rsidP="001D1006"/>
        </w:tc>
        <w:tc>
          <w:tcPr>
            <w:tcW w:w="913" w:type="dxa"/>
          </w:tcPr>
          <w:p w:rsidR="001D1006" w:rsidRDefault="001D1006" w:rsidP="001D1006">
            <w:r>
              <w:t>QLLogic</w:t>
            </w:r>
          </w:p>
          <w:p w:rsidR="001D1006" w:rsidRDefault="001D1006" w:rsidP="001D1006">
            <w:r>
              <w:t>Task</w:t>
            </w:r>
          </w:p>
        </w:tc>
      </w:tr>
      <w:tr w:rsidR="001D1006" w:rsidTr="00082A51">
        <w:tc>
          <w:tcPr>
            <w:tcW w:w="5807" w:type="dxa"/>
          </w:tcPr>
          <w:p w:rsidR="001D1006" w:rsidRDefault="001D1006" w:rsidP="001D1006"/>
        </w:tc>
        <w:tc>
          <w:tcPr>
            <w:tcW w:w="1985" w:type="dxa"/>
          </w:tcPr>
          <w:p w:rsidR="001D1006" w:rsidRDefault="001D1006" w:rsidP="001D1006"/>
        </w:tc>
        <w:tc>
          <w:tcPr>
            <w:tcW w:w="1416" w:type="dxa"/>
          </w:tcPr>
          <w:p w:rsidR="001D1006" w:rsidRDefault="001D1006" w:rsidP="001D1006"/>
        </w:tc>
        <w:tc>
          <w:tcPr>
            <w:tcW w:w="913" w:type="dxa"/>
          </w:tcPr>
          <w:p w:rsidR="001D1006" w:rsidRDefault="001D1006" w:rsidP="001D1006"/>
        </w:tc>
      </w:tr>
      <w:tr w:rsidR="001D1006" w:rsidTr="00082A51">
        <w:tc>
          <w:tcPr>
            <w:tcW w:w="5807" w:type="dxa"/>
          </w:tcPr>
          <w:p w:rsidR="001D1006" w:rsidRDefault="00D27502" w:rsidP="001D1006">
            <w:r>
              <w:t>Task</w:t>
            </w:r>
          </w:p>
        </w:tc>
        <w:tc>
          <w:tcPr>
            <w:tcW w:w="1985" w:type="dxa"/>
          </w:tcPr>
          <w:p w:rsidR="001D1006" w:rsidRDefault="001D1006" w:rsidP="001D1006"/>
        </w:tc>
        <w:tc>
          <w:tcPr>
            <w:tcW w:w="1416" w:type="dxa"/>
          </w:tcPr>
          <w:p w:rsidR="001D1006" w:rsidRDefault="001D1006" w:rsidP="001D1006"/>
        </w:tc>
        <w:tc>
          <w:tcPr>
            <w:tcW w:w="913" w:type="dxa"/>
          </w:tcPr>
          <w:p w:rsidR="001D1006" w:rsidRDefault="001D1006" w:rsidP="001D1006"/>
        </w:tc>
      </w:tr>
      <w:tr w:rsidR="001D1006" w:rsidTr="00082A51">
        <w:tc>
          <w:tcPr>
            <w:tcW w:w="5807" w:type="dxa"/>
          </w:tcPr>
          <w:p w:rsidR="001D1006" w:rsidRDefault="00D27502" w:rsidP="00D27502">
            <w:r w:rsidRPr="00D27502">
              <w:t>clone()</w:t>
            </w:r>
          </w:p>
        </w:tc>
        <w:tc>
          <w:tcPr>
            <w:tcW w:w="1985" w:type="dxa"/>
          </w:tcPr>
          <w:p w:rsidR="001D1006" w:rsidRDefault="00D27502" w:rsidP="001D1006">
            <w:r>
              <w:t>Task</w:t>
            </w:r>
          </w:p>
        </w:tc>
        <w:tc>
          <w:tcPr>
            <w:tcW w:w="1416" w:type="dxa"/>
          </w:tcPr>
          <w:p w:rsidR="001D1006" w:rsidRDefault="001D1006" w:rsidP="001D1006"/>
        </w:tc>
        <w:tc>
          <w:tcPr>
            <w:tcW w:w="913" w:type="dxa"/>
          </w:tcPr>
          <w:p w:rsidR="001D1006" w:rsidRDefault="00D27502" w:rsidP="001D1006">
            <w:r>
              <w:t>QLLogic</w:t>
            </w:r>
          </w:p>
        </w:tc>
      </w:tr>
      <w:tr w:rsidR="001D1006" w:rsidTr="00082A51">
        <w:tc>
          <w:tcPr>
            <w:tcW w:w="5807" w:type="dxa"/>
          </w:tcPr>
          <w:p w:rsidR="001D1006" w:rsidRDefault="001D1006" w:rsidP="001D1006"/>
        </w:tc>
        <w:tc>
          <w:tcPr>
            <w:tcW w:w="1985" w:type="dxa"/>
          </w:tcPr>
          <w:p w:rsidR="001D1006" w:rsidRDefault="001D1006" w:rsidP="001D1006"/>
        </w:tc>
        <w:tc>
          <w:tcPr>
            <w:tcW w:w="1416" w:type="dxa"/>
          </w:tcPr>
          <w:p w:rsidR="001D1006" w:rsidRDefault="001D1006" w:rsidP="001D1006"/>
        </w:tc>
        <w:tc>
          <w:tcPr>
            <w:tcW w:w="913" w:type="dxa"/>
          </w:tcPr>
          <w:p w:rsidR="001D1006" w:rsidRDefault="001D1006" w:rsidP="001D1006"/>
        </w:tc>
      </w:tr>
      <w:tr w:rsidR="001D1006" w:rsidTr="00082A51">
        <w:tc>
          <w:tcPr>
            <w:tcW w:w="5807" w:type="dxa"/>
          </w:tcPr>
          <w:p w:rsidR="001D1006" w:rsidRDefault="001D1006" w:rsidP="001D1006"/>
        </w:tc>
        <w:tc>
          <w:tcPr>
            <w:tcW w:w="1985" w:type="dxa"/>
          </w:tcPr>
          <w:p w:rsidR="001D1006" w:rsidRDefault="001D1006" w:rsidP="001D1006"/>
        </w:tc>
        <w:tc>
          <w:tcPr>
            <w:tcW w:w="1416" w:type="dxa"/>
          </w:tcPr>
          <w:p w:rsidR="001D1006" w:rsidRDefault="001D1006" w:rsidP="001D1006"/>
        </w:tc>
        <w:tc>
          <w:tcPr>
            <w:tcW w:w="913" w:type="dxa"/>
          </w:tcPr>
          <w:p w:rsidR="001D1006" w:rsidRDefault="001D1006" w:rsidP="001D1006"/>
        </w:tc>
      </w:tr>
      <w:tr w:rsidR="001D1006" w:rsidTr="00082A51">
        <w:tc>
          <w:tcPr>
            <w:tcW w:w="5807" w:type="dxa"/>
          </w:tcPr>
          <w:p w:rsidR="001D1006" w:rsidRDefault="001D1006" w:rsidP="001D1006"/>
        </w:tc>
        <w:tc>
          <w:tcPr>
            <w:tcW w:w="1985" w:type="dxa"/>
          </w:tcPr>
          <w:p w:rsidR="001D1006" w:rsidRDefault="001D1006" w:rsidP="001D1006"/>
        </w:tc>
        <w:tc>
          <w:tcPr>
            <w:tcW w:w="1416" w:type="dxa"/>
          </w:tcPr>
          <w:p w:rsidR="001D1006" w:rsidRDefault="001D1006" w:rsidP="001D1006"/>
        </w:tc>
        <w:tc>
          <w:tcPr>
            <w:tcW w:w="913" w:type="dxa"/>
          </w:tcPr>
          <w:p w:rsidR="001D1006" w:rsidRDefault="001D1006" w:rsidP="001D1006"/>
        </w:tc>
      </w:tr>
      <w:tr w:rsidR="001D1006" w:rsidTr="00082A51">
        <w:tc>
          <w:tcPr>
            <w:tcW w:w="5807" w:type="dxa"/>
          </w:tcPr>
          <w:p w:rsidR="001D1006" w:rsidRDefault="001D1006" w:rsidP="001D1006"/>
        </w:tc>
        <w:tc>
          <w:tcPr>
            <w:tcW w:w="1985" w:type="dxa"/>
          </w:tcPr>
          <w:p w:rsidR="001D1006" w:rsidRDefault="001D1006" w:rsidP="001D1006"/>
        </w:tc>
        <w:tc>
          <w:tcPr>
            <w:tcW w:w="1416" w:type="dxa"/>
          </w:tcPr>
          <w:p w:rsidR="001D1006" w:rsidRDefault="001D1006" w:rsidP="001D1006"/>
        </w:tc>
        <w:tc>
          <w:tcPr>
            <w:tcW w:w="913" w:type="dxa"/>
          </w:tcPr>
          <w:p w:rsidR="001D1006" w:rsidRDefault="001D1006" w:rsidP="001D1006"/>
        </w:tc>
      </w:tr>
    </w:tbl>
    <w:p w:rsidR="006A67BC" w:rsidRPr="006A67BC" w:rsidRDefault="006A67BC" w:rsidP="006A67BC"/>
    <w:sectPr w:rsidR="006A67BC" w:rsidRPr="006A67B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5361" w:rsidRDefault="00255361" w:rsidP="002B7661">
      <w:pPr>
        <w:spacing w:after="0" w:line="240" w:lineRule="auto"/>
      </w:pPr>
      <w:r>
        <w:separator/>
      </w:r>
    </w:p>
  </w:endnote>
  <w:endnote w:type="continuationSeparator" w:id="0">
    <w:p w:rsidR="00255361" w:rsidRDefault="00255361" w:rsidP="002B76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5361" w:rsidRDefault="00255361" w:rsidP="002B7661">
      <w:pPr>
        <w:spacing w:after="0" w:line="240" w:lineRule="auto"/>
      </w:pPr>
      <w:r>
        <w:separator/>
      </w:r>
    </w:p>
  </w:footnote>
  <w:footnote w:type="continuationSeparator" w:id="0">
    <w:p w:rsidR="00255361" w:rsidRDefault="00255361" w:rsidP="002B7661">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75E4"/>
    <w:rsid w:val="000017F6"/>
    <w:rsid w:val="0000459F"/>
    <w:rsid w:val="00005AF0"/>
    <w:rsid w:val="000132D1"/>
    <w:rsid w:val="000151F3"/>
    <w:rsid w:val="00020B00"/>
    <w:rsid w:val="0003246A"/>
    <w:rsid w:val="000350DD"/>
    <w:rsid w:val="00037D94"/>
    <w:rsid w:val="00042894"/>
    <w:rsid w:val="00045C42"/>
    <w:rsid w:val="000460A6"/>
    <w:rsid w:val="00046714"/>
    <w:rsid w:val="00047C2B"/>
    <w:rsid w:val="00051F80"/>
    <w:rsid w:val="00053755"/>
    <w:rsid w:val="00062917"/>
    <w:rsid w:val="000661CD"/>
    <w:rsid w:val="0007013B"/>
    <w:rsid w:val="00073C73"/>
    <w:rsid w:val="00074FBD"/>
    <w:rsid w:val="0008008B"/>
    <w:rsid w:val="00082A51"/>
    <w:rsid w:val="0008471D"/>
    <w:rsid w:val="00091E6F"/>
    <w:rsid w:val="00096111"/>
    <w:rsid w:val="00096CA0"/>
    <w:rsid w:val="000A1621"/>
    <w:rsid w:val="000A3DC2"/>
    <w:rsid w:val="000B0433"/>
    <w:rsid w:val="000B30A7"/>
    <w:rsid w:val="000B3C88"/>
    <w:rsid w:val="000B3CC4"/>
    <w:rsid w:val="000B5C68"/>
    <w:rsid w:val="000C0896"/>
    <w:rsid w:val="000C097D"/>
    <w:rsid w:val="000C131F"/>
    <w:rsid w:val="000D16DD"/>
    <w:rsid w:val="000D2A6B"/>
    <w:rsid w:val="000E0076"/>
    <w:rsid w:val="000E0941"/>
    <w:rsid w:val="000E169D"/>
    <w:rsid w:val="000E39A1"/>
    <w:rsid w:val="000E6285"/>
    <w:rsid w:val="000F28D3"/>
    <w:rsid w:val="000F2F91"/>
    <w:rsid w:val="000F3E2C"/>
    <w:rsid w:val="000F69EE"/>
    <w:rsid w:val="000F7A26"/>
    <w:rsid w:val="000F7E79"/>
    <w:rsid w:val="00106EC3"/>
    <w:rsid w:val="00110EAF"/>
    <w:rsid w:val="00116D23"/>
    <w:rsid w:val="00120E1F"/>
    <w:rsid w:val="001217E1"/>
    <w:rsid w:val="00130A9B"/>
    <w:rsid w:val="00142C48"/>
    <w:rsid w:val="00151A55"/>
    <w:rsid w:val="00152CB6"/>
    <w:rsid w:val="00161A70"/>
    <w:rsid w:val="001649E7"/>
    <w:rsid w:val="001704E3"/>
    <w:rsid w:val="001806C9"/>
    <w:rsid w:val="00180C4E"/>
    <w:rsid w:val="00183415"/>
    <w:rsid w:val="001937EA"/>
    <w:rsid w:val="001B4D65"/>
    <w:rsid w:val="001B4E03"/>
    <w:rsid w:val="001B61F7"/>
    <w:rsid w:val="001B6813"/>
    <w:rsid w:val="001B76DD"/>
    <w:rsid w:val="001C00EC"/>
    <w:rsid w:val="001C3247"/>
    <w:rsid w:val="001D000F"/>
    <w:rsid w:val="001D0099"/>
    <w:rsid w:val="001D1006"/>
    <w:rsid w:val="001E7D97"/>
    <w:rsid w:val="001F0A9A"/>
    <w:rsid w:val="001F2C2F"/>
    <w:rsid w:val="001F3038"/>
    <w:rsid w:val="001F5F62"/>
    <w:rsid w:val="001F7FBC"/>
    <w:rsid w:val="002118B8"/>
    <w:rsid w:val="00215D55"/>
    <w:rsid w:val="0023025C"/>
    <w:rsid w:val="0023351D"/>
    <w:rsid w:val="002346C8"/>
    <w:rsid w:val="00236008"/>
    <w:rsid w:val="002519C8"/>
    <w:rsid w:val="00255361"/>
    <w:rsid w:val="00256A76"/>
    <w:rsid w:val="002630E5"/>
    <w:rsid w:val="00272AEC"/>
    <w:rsid w:val="00281E6D"/>
    <w:rsid w:val="00281FDA"/>
    <w:rsid w:val="002855EF"/>
    <w:rsid w:val="00286E8B"/>
    <w:rsid w:val="002900B1"/>
    <w:rsid w:val="00290AE3"/>
    <w:rsid w:val="0029238C"/>
    <w:rsid w:val="002A3666"/>
    <w:rsid w:val="002B01A1"/>
    <w:rsid w:val="002B7661"/>
    <w:rsid w:val="002C04B8"/>
    <w:rsid w:val="002C1EC4"/>
    <w:rsid w:val="002C6990"/>
    <w:rsid w:val="002D02E6"/>
    <w:rsid w:val="002E1BDF"/>
    <w:rsid w:val="002E1DBC"/>
    <w:rsid w:val="002E1F13"/>
    <w:rsid w:val="002E323C"/>
    <w:rsid w:val="002E4C3D"/>
    <w:rsid w:val="002E58C5"/>
    <w:rsid w:val="002F1D1A"/>
    <w:rsid w:val="002F548F"/>
    <w:rsid w:val="003015BB"/>
    <w:rsid w:val="003030BC"/>
    <w:rsid w:val="00305FCF"/>
    <w:rsid w:val="00306D70"/>
    <w:rsid w:val="00307315"/>
    <w:rsid w:val="00315EC8"/>
    <w:rsid w:val="00324CE9"/>
    <w:rsid w:val="00325E22"/>
    <w:rsid w:val="00326444"/>
    <w:rsid w:val="00334F41"/>
    <w:rsid w:val="00335147"/>
    <w:rsid w:val="00336869"/>
    <w:rsid w:val="00353D41"/>
    <w:rsid w:val="00355586"/>
    <w:rsid w:val="003636A8"/>
    <w:rsid w:val="0036549D"/>
    <w:rsid w:val="00366408"/>
    <w:rsid w:val="00367ABB"/>
    <w:rsid w:val="0037211D"/>
    <w:rsid w:val="00392185"/>
    <w:rsid w:val="00392C61"/>
    <w:rsid w:val="003956E5"/>
    <w:rsid w:val="003978A7"/>
    <w:rsid w:val="003A0791"/>
    <w:rsid w:val="003A2EB6"/>
    <w:rsid w:val="003A7D27"/>
    <w:rsid w:val="003B670A"/>
    <w:rsid w:val="003B7262"/>
    <w:rsid w:val="003B7811"/>
    <w:rsid w:val="003B7D3F"/>
    <w:rsid w:val="003C0807"/>
    <w:rsid w:val="003C6A77"/>
    <w:rsid w:val="003D0069"/>
    <w:rsid w:val="003D2020"/>
    <w:rsid w:val="003D7834"/>
    <w:rsid w:val="003D7B3A"/>
    <w:rsid w:val="003E6F9F"/>
    <w:rsid w:val="003E70F9"/>
    <w:rsid w:val="003F059D"/>
    <w:rsid w:val="003F13C0"/>
    <w:rsid w:val="003F2FAB"/>
    <w:rsid w:val="003F4B04"/>
    <w:rsid w:val="003F7820"/>
    <w:rsid w:val="0040514A"/>
    <w:rsid w:val="00410313"/>
    <w:rsid w:val="00414EA9"/>
    <w:rsid w:val="00421D2B"/>
    <w:rsid w:val="0043278A"/>
    <w:rsid w:val="00434134"/>
    <w:rsid w:val="00436444"/>
    <w:rsid w:val="00443556"/>
    <w:rsid w:val="00444E0A"/>
    <w:rsid w:val="00445D44"/>
    <w:rsid w:val="00446A4C"/>
    <w:rsid w:val="00451EF9"/>
    <w:rsid w:val="00452EB4"/>
    <w:rsid w:val="0045421A"/>
    <w:rsid w:val="00463F62"/>
    <w:rsid w:val="004652BD"/>
    <w:rsid w:val="00472145"/>
    <w:rsid w:val="0047427F"/>
    <w:rsid w:val="004852FB"/>
    <w:rsid w:val="004876CE"/>
    <w:rsid w:val="00490643"/>
    <w:rsid w:val="00496720"/>
    <w:rsid w:val="004A01BB"/>
    <w:rsid w:val="004A1A0D"/>
    <w:rsid w:val="004A475D"/>
    <w:rsid w:val="004A4FDD"/>
    <w:rsid w:val="004B08BA"/>
    <w:rsid w:val="004B0BEA"/>
    <w:rsid w:val="004B4535"/>
    <w:rsid w:val="004B7FEE"/>
    <w:rsid w:val="004C0A3D"/>
    <w:rsid w:val="004C18BD"/>
    <w:rsid w:val="004E3FEF"/>
    <w:rsid w:val="004F18AA"/>
    <w:rsid w:val="004F6FC6"/>
    <w:rsid w:val="00507946"/>
    <w:rsid w:val="00507A66"/>
    <w:rsid w:val="005206BF"/>
    <w:rsid w:val="00523636"/>
    <w:rsid w:val="00523DD4"/>
    <w:rsid w:val="00526CCB"/>
    <w:rsid w:val="0054582E"/>
    <w:rsid w:val="00547320"/>
    <w:rsid w:val="00551754"/>
    <w:rsid w:val="00551E61"/>
    <w:rsid w:val="00553009"/>
    <w:rsid w:val="00553A42"/>
    <w:rsid w:val="005547AE"/>
    <w:rsid w:val="005560A6"/>
    <w:rsid w:val="00560AA8"/>
    <w:rsid w:val="0058207E"/>
    <w:rsid w:val="00586C8C"/>
    <w:rsid w:val="005911FB"/>
    <w:rsid w:val="005B123E"/>
    <w:rsid w:val="005B27E2"/>
    <w:rsid w:val="005C0368"/>
    <w:rsid w:val="005C0B07"/>
    <w:rsid w:val="005C74D2"/>
    <w:rsid w:val="005D2A11"/>
    <w:rsid w:val="005D7DD7"/>
    <w:rsid w:val="005E78CB"/>
    <w:rsid w:val="005F2CA4"/>
    <w:rsid w:val="00607705"/>
    <w:rsid w:val="00615509"/>
    <w:rsid w:val="00621618"/>
    <w:rsid w:val="00623AAF"/>
    <w:rsid w:val="00637783"/>
    <w:rsid w:val="006404D3"/>
    <w:rsid w:val="00643661"/>
    <w:rsid w:val="00644B40"/>
    <w:rsid w:val="006454FC"/>
    <w:rsid w:val="0064570F"/>
    <w:rsid w:val="00651868"/>
    <w:rsid w:val="00654AD9"/>
    <w:rsid w:val="00660B3A"/>
    <w:rsid w:val="00662A9A"/>
    <w:rsid w:val="006878DA"/>
    <w:rsid w:val="006A5E1C"/>
    <w:rsid w:val="006A67BC"/>
    <w:rsid w:val="006B01DA"/>
    <w:rsid w:val="006B2682"/>
    <w:rsid w:val="006B34EA"/>
    <w:rsid w:val="006C398D"/>
    <w:rsid w:val="006D1CF0"/>
    <w:rsid w:val="006D73E6"/>
    <w:rsid w:val="006E0F70"/>
    <w:rsid w:val="006E309C"/>
    <w:rsid w:val="006E4F04"/>
    <w:rsid w:val="006E535C"/>
    <w:rsid w:val="006E544C"/>
    <w:rsid w:val="006F45B4"/>
    <w:rsid w:val="00701D6F"/>
    <w:rsid w:val="00703691"/>
    <w:rsid w:val="007042E8"/>
    <w:rsid w:val="007043AD"/>
    <w:rsid w:val="00704B4F"/>
    <w:rsid w:val="00710099"/>
    <w:rsid w:val="0071304B"/>
    <w:rsid w:val="007143E6"/>
    <w:rsid w:val="00722C0D"/>
    <w:rsid w:val="00724810"/>
    <w:rsid w:val="00726823"/>
    <w:rsid w:val="00730EE3"/>
    <w:rsid w:val="00744C4B"/>
    <w:rsid w:val="00750895"/>
    <w:rsid w:val="00753480"/>
    <w:rsid w:val="00753DC3"/>
    <w:rsid w:val="00755F61"/>
    <w:rsid w:val="00763697"/>
    <w:rsid w:val="00765C41"/>
    <w:rsid w:val="0077062A"/>
    <w:rsid w:val="00785AE1"/>
    <w:rsid w:val="00787C21"/>
    <w:rsid w:val="007947F0"/>
    <w:rsid w:val="007A49F4"/>
    <w:rsid w:val="007A652C"/>
    <w:rsid w:val="007B23EB"/>
    <w:rsid w:val="007B349D"/>
    <w:rsid w:val="007B5C6A"/>
    <w:rsid w:val="007C5D77"/>
    <w:rsid w:val="007D6A23"/>
    <w:rsid w:val="007E7308"/>
    <w:rsid w:val="007F551B"/>
    <w:rsid w:val="007F7A07"/>
    <w:rsid w:val="00800D0F"/>
    <w:rsid w:val="00802786"/>
    <w:rsid w:val="00804D20"/>
    <w:rsid w:val="0081372C"/>
    <w:rsid w:val="008271DD"/>
    <w:rsid w:val="0082794B"/>
    <w:rsid w:val="00834BCB"/>
    <w:rsid w:val="0084125C"/>
    <w:rsid w:val="00842D3D"/>
    <w:rsid w:val="00844A83"/>
    <w:rsid w:val="00847BD2"/>
    <w:rsid w:val="00852D34"/>
    <w:rsid w:val="00861A0C"/>
    <w:rsid w:val="00870A55"/>
    <w:rsid w:val="008713AA"/>
    <w:rsid w:val="00885240"/>
    <w:rsid w:val="008931B7"/>
    <w:rsid w:val="00895FB1"/>
    <w:rsid w:val="008A260C"/>
    <w:rsid w:val="008A2C58"/>
    <w:rsid w:val="008B7FF9"/>
    <w:rsid w:val="008C0C5D"/>
    <w:rsid w:val="008D3923"/>
    <w:rsid w:val="008E1246"/>
    <w:rsid w:val="008E2F9C"/>
    <w:rsid w:val="008E4825"/>
    <w:rsid w:val="008E5BAC"/>
    <w:rsid w:val="008F3719"/>
    <w:rsid w:val="008F61B3"/>
    <w:rsid w:val="008F6AFA"/>
    <w:rsid w:val="008F6EF6"/>
    <w:rsid w:val="008F75A2"/>
    <w:rsid w:val="00903736"/>
    <w:rsid w:val="0091299E"/>
    <w:rsid w:val="00920F90"/>
    <w:rsid w:val="009216CA"/>
    <w:rsid w:val="00925346"/>
    <w:rsid w:val="00932FA1"/>
    <w:rsid w:val="009461D6"/>
    <w:rsid w:val="00951F16"/>
    <w:rsid w:val="00954F30"/>
    <w:rsid w:val="009632C7"/>
    <w:rsid w:val="0098091F"/>
    <w:rsid w:val="0098336B"/>
    <w:rsid w:val="009854E1"/>
    <w:rsid w:val="00997289"/>
    <w:rsid w:val="009A4DFF"/>
    <w:rsid w:val="009B0056"/>
    <w:rsid w:val="009B0E13"/>
    <w:rsid w:val="009C3B21"/>
    <w:rsid w:val="009C56F1"/>
    <w:rsid w:val="009D04D1"/>
    <w:rsid w:val="009D0ED6"/>
    <w:rsid w:val="009E014B"/>
    <w:rsid w:val="009E163C"/>
    <w:rsid w:val="009F2524"/>
    <w:rsid w:val="00A00D88"/>
    <w:rsid w:val="00A0160A"/>
    <w:rsid w:val="00A01AF6"/>
    <w:rsid w:val="00A222F6"/>
    <w:rsid w:val="00A22A3E"/>
    <w:rsid w:val="00A30A97"/>
    <w:rsid w:val="00A31F60"/>
    <w:rsid w:val="00A35E32"/>
    <w:rsid w:val="00A55A05"/>
    <w:rsid w:val="00A57E38"/>
    <w:rsid w:val="00A6757A"/>
    <w:rsid w:val="00A67DCA"/>
    <w:rsid w:val="00A75EC4"/>
    <w:rsid w:val="00A813BA"/>
    <w:rsid w:val="00A81954"/>
    <w:rsid w:val="00A87965"/>
    <w:rsid w:val="00A956D1"/>
    <w:rsid w:val="00A95E66"/>
    <w:rsid w:val="00AA1097"/>
    <w:rsid w:val="00AA2766"/>
    <w:rsid w:val="00AA5DD9"/>
    <w:rsid w:val="00AA7D26"/>
    <w:rsid w:val="00AC07C8"/>
    <w:rsid w:val="00AC5AEE"/>
    <w:rsid w:val="00AD45DC"/>
    <w:rsid w:val="00AE3904"/>
    <w:rsid w:val="00AE774B"/>
    <w:rsid w:val="00AF126F"/>
    <w:rsid w:val="00AF6143"/>
    <w:rsid w:val="00AF695E"/>
    <w:rsid w:val="00B04B07"/>
    <w:rsid w:val="00B06153"/>
    <w:rsid w:val="00B13C9A"/>
    <w:rsid w:val="00B178FE"/>
    <w:rsid w:val="00B26F2A"/>
    <w:rsid w:val="00B339DE"/>
    <w:rsid w:val="00B33F36"/>
    <w:rsid w:val="00B36862"/>
    <w:rsid w:val="00B3705B"/>
    <w:rsid w:val="00B40834"/>
    <w:rsid w:val="00B40921"/>
    <w:rsid w:val="00B46C76"/>
    <w:rsid w:val="00B470A6"/>
    <w:rsid w:val="00B5500F"/>
    <w:rsid w:val="00B602E9"/>
    <w:rsid w:val="00B62DF3"/>
    <w:rsid w:val="00B62F8F"/>
    <w:rsid w:val="00B709CD"/>
    <w:rsid w:val="00B70DA5"/>
    <w:rsid w:val="00B7632C"/>
    <w:rsid w:val="00B764AF"/>
    <w:rsid w:val="00B77FBE"/>
    <w:rsid w:val="00B845B1"/>
    <w:rsid w:val="00B94EEF"/>
    <w:rsid w:val="00B9593E"/>
    <w:rsid w:val="00B96EF1"/>
    <w:rsid w:val="00B975E4"/>
    <w:rsid w:val="00BA438F"/>
    <w:rsid w:val="00BB1C7B"/>
    <w:rsid w:val="00BB547D"/>
    <w:rsid w:val="00BC2295"/>
    <w:rsid w:val="00BC353C"/>
    <w:rsid w:val="00BC3CC8"/>
    <w:rsid w:val="00BC571A"/>
    <w:rsid w:val="00BD0850"/>
    <w:rsid w:val="00BE2D09"/>
    <w:rsid w:val="00BE6A6F"/>
    <w:rsid w:val="00C00ADB"/>
    <w:rsid w:val="00C040E9"/>
    <w:rsid w:val="00C04624"/>
    <w:rsid w:val="00C05967"/>
    <w:rsid w:val="00C12A00"/>
    <w:rsid w:val="00C15729"/>
    <w:rsid w:val="00C168BC"/>
    <w:rsid w:val="00C23D98"/>
    <w:rsid w:val="00C3024C"/>
    <w:rsid w:val="00C4140E"/>
    <w:rsid w:val="00C4358B"/>
    <w:rsid w:val="00C440E5"/>
    <w:rsid w:val="00C448D4"/>
    <w:rsid w:val="00C56B19"/>
    <w:rsid w:val="00C63E4A"/>
    <w:rsid w:val="00C65A39"/>
    <w:rsid w:val="00C67446"/>
    <w:rsid w:val="00C779FD"/>
    <w:rsid w:val="00C864F3"/>
    <w:rsid w:val="00C95B05"/>
    <w:rsid w:val="00C9689C"/>
    <w:rsid w:val="00CA124B"/>
    <w:rsid w:val="00CB2A22"/>
    <w:rsid w:val="00CB5718"/>
    <w:rsid w:val="00CB6788"/>
    <w:rsid w:val="00CB7780"/>
    <w:rsid w:val="00CB7F13"/>
    <w:rsid w:val="00CC4E18"/>
    <w:rsid w:val="00CC55DC"/>
    <w:rsid w:val="00CC582D"/>
    <w:rsid w:val="00CC58AD"/>
    <w:rsid w:val="00CD2CDC"/>
    <w:rsid w:val="00CD4670"/>
    <w:rsid w:val="00CD51D8"/>
    <w:rsid w:val="00CE5D52"/>
    <w:rsid w:val="00CE6256"/>
    <w:rsid w:val="00CF1533"/>
    <w:rsid w:val="00CF1D81"/>
    <w:rsid w:val="00CF55CC"/>
    <w:rsid w:val="00D011A0"/>
    <w:rsid w:val="00D04845"/>
    <w:rsid w:val="00D055DF"/>
    <w:rsid w:val="00D1611E"/>
    <w:rsid w:val="00D206DF"/>
    <w:rsid w:val="00D22C60"/>
    <w:rsid w:val="00D22F64"/>
    <w:rsid w:val="00D26B2E"/>
    <w:rsid w:val="00D27502"/>
    <w:rsid w:val="00D31BD5"/>
    <w:rsid w:val="00D34105"/>
    <w:rsid w:val="00D41B2A"/>
    <w:rsid w:val="00D42CBD"/>
    <w:rsid w:val="00D42EFA"/>
    <w:rsid w:val="00D4466B"/>
    <w:rsid w:val="00D4743D"/>
    <w:rsid w:val="00D715D3"/>
    <w:rsid w:val="00D734F2"/>
    <w:rsid w:val="00D74CD3"/>
    <w:rsid w:val="00D86331"/>
    <w:rsid w:val="00D87312"/>
    <w:rsid w:val="00D876BC"/>
    <w:rsid w:val="00D97EB7"/>
    <w:rsid w:val="00DA0887"/>
    <w:rsid w:val="00DB2FDE"/>
    <w:rsid w:val="00DB3E49"/>
    <w:rsid w:val="00DB5947"/>
    <w:rsid w:val="00DB5AB9"/>
    <w:rsid w:val="00DB72CC"/>
    <w:rsid w:val="00DC3826"/>
    <w:rsid w:val="00DD378C"/>
    <w:rsid w:val="00DD7432"/>
    <w:rsid w:val="00DE10D0"/>
    <w:rsid w:val="00DE1385"/>
    <w:rsid w:val="00DF31FE"/>
    <w:rsid w:val="00E00478"/>
    <w:rsid w:val="00E00676"/>
    <w:rsid w:val="00E050D1"/>
    <w:rsid w:val="00E0706D"/>
    <w:rsid w:val="00E07F94"/>
    <w:rsid w:val="00E146B7"/>
    <w:rsid w:val="00E20C4D"/>
    <w:rsid w:val="00E24238"/>
    <w:rsid w:val="00E24BD5"/>
    <w:rsid w:val="00E25ED4"/>
    <w:rsid w:val="00E32946"/>
    <w:rsid w:val="00E366D4"/>
    <w:rsid w:val="00E46451"/>
    <w:rsid w:val="00E515BF"/>
    <w:rsid w:val="00E54EB7"/>
    <w:rsid w:val="00E57264"/>
    <w:rsid w:val="00E61C7F"/>
    <w:rsid w:val="00E62CB9"/>
    <w:rsid w:val="00E65EF3"/>
    <w:rsid w:val="00E66C6C"/>
    <w:rsid w:val="00E7039B"/>
    <w:rsid w:val="00E73CD3"/>
    <w:rsid w:val="00E7752A"/>
    <w:rsid w:val="00E777DE"/>
    <w:rsid w:val="00E84011"/>
    <w:rsid w:val="00EA155D"/>
    <w:rsid w:val="00EB2614"/>
    <w:rsid w:val="00EB7653"/>
    <w:rsid w:val="00EB7773"/>
    <w:rsid w:val="00EC0DB5"/>
    <w:rsid w:val="00EC325B"/>
    <w:rsid w:val="00EC47C9"/>
    <w:rsid w:val="00EC54AC"/>
    <w:rsid w:val="00ED6195"/>
    <w:rsid w:val="00EF091A"/>
    <w:rsid w:val="00EF0C4B"/>
    <w:rsid w:val="00EF26F3"/>
    <w:rsid w:val="00EF2723"/>
    <w:rsid w:val="00EF6B5C"/>
    <w:rsid w:val="00F006AD"/>
    <w:rsid w:val="00F02B8A"/>
    <w:rsid w:val="00F044D2"/>
    <w:rsid w:val="00F11909"/>
    <w:rsid w:val="00F11CCB"/>
    <w:rsid w:val="00F12D42"/>
    <w:rsid w:val="00F14EBC"/>
    <w:rsid w:val="00F27A29"/>
    <w:rsid w:val="00F322EE"/>
    <w:rsid w:val="00F34F4E"/>
    <w:rsid w:val="00F40F64"/>
    <w:rsid w:val="00F5131B"/>
    <w:rsid w:val="00F51CA9"/>
    <w:rsid w:val="00F554CF"/>
    <w:rsid w:val="00F66AEF"/>
    <w:rsid w:val="00F71C17"/>
    <w:rsid w:val="00F743CE"/>
    <w:rsid w:val="00F746F6"/>
    <w:rsid w:val="00F770D5"/>
    <w:rsid w:val="00F8518F"/>
    <w:rsid w:val="00F86F0F"/>
    <w:rsid w:val="00F95285"/>
    <w:rsid w:val="00FA58C1"/>
    <w:rsid w:val="00FA6706"/>
    <w:rsid w:val="00FB0181"/>
    <w:rsid w:val="00FB1309"/>
    <w:rsid w:val="00FB207C"/>
    <w:rsid w:val="00FB35C9"/>
    <w:rsid w:val="00FC0CAD"/>
    <w:rsid w:val="00FC6893"/>
    <w:rsid w:val="00FD63CA"/>
    <w:rsid w:val="00FD69E3"/>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B87B2D05-D803-49FB-8D88-323A11645C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95B0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6D2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B7D3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16D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16D23"/>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95B05"/>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3B7D3F"/>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2B7661"/>
    <w:pPr>
      <w:tabs>
        <w:tab w:val="center" w:pos="4513"/>
        <w:tab w:val="right" w:pos="9026"/>
      </w:tabs>
      <w:spacing w:after="0" w:line="240" w:lineRule="auto"/>
    </w:pPr>
  </w:style>
  <w:style w:type="character" w:customStyle="1" w:styleId="HeaderChar">
    <w:name w:val="Header Char"/>
    <w:basedOn w:val="DefaultParagraphFont"/>
    <w:link w:val="Header"/>
    <w:uiPriority w:val="99"/>
    <w:rsid w:val="002B7661"/>
  </w:style>
  <w:style w:type="paragraph" w:styleId="Footer">
    <w:name w:val="footer"/>
    <w:basedOn w:val="Normal"/>
    <w:link w:val="FooterChar"/>
    <w:uiPriority w:val="99"/>
    <w:unhideWhenUsed/>
    <w:rsid w:val="002B7661"/>
    <w:pPr>
      <w:tabs>
        <w:tab w:val="center" w:pos="4513"/>
        <w:tab w:val="right" w:pos="9026"/>
      </w:tabs>
      <w:spacing w:after="0" w:line="240" w:lineRule="auto"/>
    </w:pPr>
  </w:style>
  <w:style w:type="character" w:customStyle="1" w:styleId="FooterChar">
    <w:name w:val="Footer Char"/>
    <w:basedOn w:val="DefaultParagraphFont"/>
    <w:link w:val="Footer"/>
    <w:uiPriority w:val="99"/>
    <w:rsid w:val="002B76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EFD4D7-D7D2-4C3B-8A64-73A7BB9F8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5</Pages>
  <Words>752</Words>
  <Characters>4292</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43</cp:revision>
  <dcterms:created xsi:type="dcterms:W3CDTF">2015-03-13T05:10:00Z</dcterms:created>
  <dcterms:modified xsi:type="dcterms:W3CDTF">2015-03-14T10:00:00Z</dcterms:modified>
</cp:coreProperties>
</file>